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5"/>
  </p:notesMasterIdLst>
  <p:sldIdLst>
    <p:sldId id="256" r:id="rId2"/>
    <p:sldId id="258" r:id="rId3"/>
    <p:sldId id="591" r:id="rId4"/>
    <p:sldId id="275" r:id="rId5"/>
    <p:sldId id="335" r:id="rId6"/>
    <p:sldId id="589" r:id="rId7"/>
    <p:sldId id="592" r:id="rId8"/>
    <p:sldId id="594" r:id="rId9"/>
    <p:sldId id="595" r:id="rId10"/>
    <p:sldId id="593" r:id="rId11"/>
    <p:sldId id="596" r:id="rId12"/>
    <p:sldId id="597" r:id="rId13"/>
    <p:sldId id="601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24" userDrawn="1">
          <p15:clr>
            <a:srgbClr val="A4A3A4"/>
          </p15:clr>
        </p15:guide>
        <p15:guide id="2" pos="60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43"/>
  </p:normalViewPr>
  <p:slideViewPr>
    <p:cSldViewPr snapToGrid="0">
      <p:cViewPr varScale="1">
        <p:scale>
          <a:sx n="115" d="100"/>
          <a:sy n="115" d="100"/>
        </p:scale>
        <p:origin x="376" y="200"/>
      </p:cViewPr>
      <p:guideLst>
        <p:guide orient="horz" pos="624"/>
        <p:guide pos="60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F6462C7B-905F-40F6-B196-E826C261FCBC}"/>
    <pc:docChg chg="undo custSel addSld delSld modSld">
      <pc:chgData name="Jorg Liebeherr" userId="4e70e616cda3882f" providerId="LiveId" clId="{F6462C7B-905F-40F6-B196-E826C261FCBC}" dt="2020-09-30T22:10:43.703" v="640" actId="20577"/>
      <pc:docMkLst>
        <pc:docMk/>
      </pc:docMkLst>
      <pc:sldChg chg="modSp mod">
        <pc:chgData name="Jorg Liebeherr" userId="4e70e616cda3882f" providerId="LiveId" clId="{F6462C7B-905F-40F6-B196-E826C261FCBC}" dt="2020-09-30T18:37:20.381" v="19" actId="20577"/>
        <pc:sldMkLst>
          <pc:docMk/>
          <pc:sldMk cId="932342642" sldId="256"/>
        </pc:sldMkLst>
        <pc:spChg chg="mod">
          <ac:chgData name="Jorg Liebeherr" userId="4e70e616cda3882f" providerId="LiveId" clId="{F6462C7B-905F-40F6-B196-E826C261FCBC}" dt="2020-09-30T18:37:20.381" v="19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modSp mod">
        <pc:chgData name="Jorg Liebeherr" userId="4e70e616cda3882f" providerId="LiveId" clId="{F6462C7B-905F-40F6-B196-E826C261FCBC}" dt="2020-09-30T22:10:43.703" v="640" actId="20577"/>
        <pc:sldMkLst>
          <pc:docMk/>
          <pc:sldMk cId="767987974" sldId="258"/>
        </pc:sldMkLst>
        <pc:spChg chg="mod">
          <ac:chgData name="Jorg Liebeherr" userId="4e70e616cda3882f" providerId="LiveId" clId="{F6462C7B-905F-40F6-B196-E826C261FCBC}" dt="2020-09-30T22:10:43.703" v="640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modSp add mod">
        <pc:chgData name="Jorg Liebeherr" userId="4e70e616cda3882f" providerId="LiveId" clId="{F6462C7B-905F-40F6-B196-E826C261FCBC}" dt="2020-09-30T19:18:01.517" v="543" actId="1076"/>
        <pc:sldMkLst>
          <pc:docMk/>
          <pc:sldMk cId="0" sldId="275"/>
        </pc:sldMkLst>
        <pc:spChg chg="mod">
          <ac:chgData name="Jorg Liebeherr" userId="4e70e616cda3882f" providerId="LiveId" clId="{F6462C7B-905F-40F6-B196-E826C261FCBC}" dt="2020-09-30T19:18:01.517" v="543" actId="1076"/>
          <ac:spMkLst>
            <pc:docMk/>
            <pc:sldMk cId="0" sldId="275"/>
            <ac:spMk id="21506" creationId="{C9BE03B7-E4F1-45B9-91F4-177EA495855A}"/>
          </ac:spMkLst>
        </pc:spChg>
        <pc:spChg chg="mod">
          <ac:chgData name="Jorg Liebeherr" userId="4e70e616cda3882f" providerId="LiveId" clId="{F6462C7B-905F-40F6-B196-E826C261FCBC}" dt="2020-09-30T18:44:27.833" v="147" actId="20577"/>
          <ac:spMkLst>
            <pc:docMk/>
            <pc:sldMk cId="0" sldId="275"/>
            <ac:spMk id="21685" creationId="{E66796D4-299E-4026-8BFB-5A415CE62968}"/>
          </ac:spMkLst>
        </pc:spChg>
        <pc:spChg chg="mod">
          <ac:chgData name="Jorg Liebeherr" userId="4e70e616cda3882f" providerId="LiveId" clId="{F6462C7B-905F-40F6-B196-E826C261FCBC}" dt="2020-09-30T18:44:33.838" v="157" actId="20577"/>
          <ac:spMkLst>
            <pc:docMk/>
            <pc:sldMk cId="0" sldId="275"/>
            <ac:spMk id="21686" creationId="{E0A34194-E6C6-4877-8A89-B5B6EBBCD7BC}"/>
          </ac:spMkLst>
        </pc:spChg>
      </pc:sldChg>
      <pc:sldChg chg="modSp add del mod">
        <pc:chgData name="Jorg Liebeherr" userId="4e70e616cda3882f" providerId="LiveId" clId="{F6462C7B-905F-40F6-B196-E826C261FCBC}" dt="2020-09-30T18:38:07.175" v="27" actId="47"/>
        <pc:sldMkLst>
          <pc:docMk/>
          <pc:sldMk cId="0" sldId="305"/>
        </pc:sldMkLst>
        <pc:spChg chg="mod">
          <ac:chgData name="Jorg Liebeherr" userId="4e70e616cda3882f" providerId="LiveId" clId="{F6462C7B-905F-40F6-B196-E826C261FCBC}" dt="2020-09-30T18:37:51.215" v="22" actId="27636"/>
          <ac:spMkLst>
            <pc:docMk/>
            <pc:sldMk cId="0" sldId="305"/>
            <ac:spMk id="53250" creationId="{722B0646-7548-4C4D-8F01-C8EFCB544448}"/>
          </ac:spMkLst>
        </pc:spChg>
        <pc:spChg chg="mod">
          <ac:chgData name="Jorg Liebeherr" userId="4e70e616cda3882f" providerId="LiveId" clId="{F6462C7B-905F-40F6-B196-E826C261FCBC}" dt="2020-09-30T18:37:51.215" v="23" actId="27636"/>
          <ac:spMkLst>
            <pc:docMk/>
            <pc:sldMk cId="0" sldId="305"/>
            <ac:spMk id="53251" creationId="{18A55840-F7B8-4906-A365-74C0B14CE90D}"/>
          </ac:spMkLst>
        </pc:spChg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306992752" sldId="335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674200856" sldId="352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431861273" sldId="360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975955620" sldId="361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631190675" sldId="363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31815554" sldId="364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66811864" sldId="365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440360391" sldId="367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346902059" sldId="368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063208673" sldId="370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660405737" sldId="371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186527273" sldId="372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133236171" sldId="373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455234832" sldId="374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579495177" sldId="377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616481986" sldId="378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536178530" sldId="379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965253016" sldId="380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20979251" sldId="381"/>
        </pc:sldMkLst>
      </pc:sldChg>
      <pc:sldChg chg="modSp add mod">
        <pc:chgData name="Jorg Liebeherr" userId="4e70e616cda3882f" providerId="LiveId" clId="{F6462C7B-905F-40F6-B196-E826C261FCBC}" dt="2020-09-30T18:45:52.905" v="181" actId="20577"/>
        <pc:sldMkLst>
          <pc:docMk/>
          <pc:sldMk cId="0" sldId="589"/>
        </pc:sldMkLst>
        <pc:spChg chg="mod">
          <ac:chgData name="Jorg Liebeherr" userId="4e70e616cda3882f" providerId="LiveId" clId="{F6462C7B-905F-40F6-B196-E826C261FCBC}" dt="2020-09-30T18:45:52.905" v="181" actId="20577"/>
          <ac:spMkLst>
            <pc:docMk/>
            <pc:sldMk cId="0" sldId="589"/>
            <ac:spMk id="397315" creationId="{9719AC1F-67B4-4412-A338-318D5F2D6E24}"/>
          </ac:spMkLst>
        </pc:spChg>
      </pc:sldChg>
      <pc:sldChg chg="modSp add del mod">
        <pc:chgData name="Jorg Liebeherr" userId="4e70e616cda3882f" providerId="LiveId" clId="{F6462C7B-905F-40F6-B196-E826C261FCBC}" dt="2020-09-30T18:47:29.099" v="195" actId="47"/>
        <pc:sldMkLst>
          <pc:docMk/>
          <pc:sldMk cId="0" sldId="590"/>
        </pc:sldMkLst>
        <pc:spChg chg="mod">
          <ac:chgData name="Jorg Liebeherr" userId="4e70e616cda3882f" providerId="LiveId" clId="{F6462C7B-905F-40F6-B196-E826C261FCBC}" dt="2020-09-30T18:47:12.296" v="194" actId="404"/>
          <ac:spMkLst>
            <pc:docMk/>
            <pc:sldMk cId="0" sldId="590"/>
            <ac:spMk id="398339" creationId="{64E23060-5D95-4570-8927-42EC876AB941}"/>
          </ac:spMkLst>
        </pc:spChg>
        <pc:graphicFrameChg chg="mod">
          <ac:chgData name="Jorg Liebeherr" userId="4e70e616cda3882f" providerId="LiveId" clId="{F6462C7B-905F-40F6-B196-E826C261FCBC}" dt="2020-09-30T18:46:38.934" v="184" actId="1076"/>
          <ac:graphicFrameMkLst>
            <pc:docMk/>
            <pc:sldMk cId="0" sldId="590"/>
            <ac:graphicFrameMk id="12293" creationId="{655B588D-3741-4970-84F7-CB7B2AB2FCDF}"/>
          </ac:graphicFrameMkLst>
        </pc:graphicFrameChg>
      </pc:sldChg>
      <pc:sldChg chg="modSp add mod">
        <pc:chgData name="Jorg Liebeherr" userId="4e70e616cda3882f" providerId="LiveId" clId="{F6462C7B-905F-40F6-B196-E826C261FCBC}" dt="2020-09-30T18:41:29.213" v="107" actId="113"/>
        <pc:sldMkLst>
          <pc:docMk/>
          <pc:sldMk cId="0" sldId="591"/>
        </pc:sldMkLst>
        <pc:spChg chg="mod">
          <ac:chgData name="Jorg Liebeherr" userId="4e70e616cda3882f" providerId="LiveId" clId="{F6462C7B-905F-40F6-B196-E826C261FCBC}" dt="2020-09-30T18:41:29.213" v="107" actId="113"/>
          <ac:spMkLst>
            <pc:docMk/>
            <pc:sldMk cId="0" sldId="591"/>
            <ac:spMk id="400387" creationId="{52A385BE-3CA3-4E4D-824B-6DA463458D50}"/>
          </ac:spMkLst>
        </pc:spChg>
        <pc:graphicFrameChg chg="mod">
          <ac:chgData name="Jorg Liebeherr" userId="4e70e616cda3882f" providerId="LiveId" clId="{F6462C7B-905F-40F6-B196-E826C261FCBC}" dt="2020-09-30T18:38:33.220" v="32" actId="1076"/>
          <ac:graphicFrameMkLst>
            <pc:docMk/>
            <pc:sldMk cId="0" sldId="591"/>
            <ac:graphicFrameMk id="8197" creationId="{16A5B426-87F7-43B9-B47A-5707CAF49326}"/>
          </ac:graphicFrameMkLst>
        </pc:graphicFrameChg>
      </pc:sldChg>
      <pc:sldChg chg="modSp add mod">
        <pc:chgData name="Jorg Liebeherr" userId="4e70e616cda3882f" providerId="LiveId" clId="{F6462C7B-905F-40F6-B196-E826C261FCBC}" dt="2020-09-30T18:48:11.537" v="214" actId="20577"/>
        <pc:sldMkLst>
          <pc:docMk/>
          <pc:sldMk cId="0" sldId="592"/>
        </pc:sldMkLst>
        <pc:spChg chg="mod">
          <ac:chgData name="Jorg Liebeherr" userId="4e70e616cda3882f" providerId="LiveId" clId="{F6462C7B-905F-40F6-B196-E826C261FCBC}" dt="2020-09-30T18:48:11.537" v="214" actId="20577"/>
          <ac:spMkLst>
            <pc:docMk/>
            <pc:sldMk cId="0" sldId="592"/>
            <ac:spMk id="401421" creationId="{6276374F-7D67-484C-A909-4E520B5E30EA}"/>
          </ac:spMkLst>
        </pc:spChg>
        <pc:graphicFrameChg chg="mod">
          <ac:chgData name="Jorg Liebeherr" userId="4e70e616cda3882f" providerId="LiveId" clId="{F6462C7B-905F-40F6-B196-E826C261FCBC}" dt="2020-09-30T18:47:39.952" v="196" actId="1076"/>
          <ac:graphicFrameMkLst>
            <pc:docMk/>
            <pc:sldMk cId="0" sldId="592"/>
            <ac:graphicFrameMk id="13316" creationId="{B17E2AFC-7DF8-4365-9D75-B32DEA20D6EA}"/>
          </ac:graphicFrameMkLst>
        </pc:graphicFrameChg>
        <pc:picChg chg="mod">
          <ac:chgData name="Jorg Liebeherr" userId="4e70e616cda3882f" providerId="LiveId" clId="{F6462C7B-905F-40F6-B196-E826C261FCBC}" dt="2020-09-30T18:47:41.341" v="197" actId="1076"/>
          <ac:picMkLst>
            <pc:docMk/>
            <pc:sldMk cId="0" sldId="592"/>
            <ac:picMk id="401417" creationId="{10DBA144-7536-492D-8249-1725BE78E30A}"/>
          </ac:picMkLst>
        </pc:picChg>
        <pc:picChg chg="mod">
          <ac:chgData name="Jorg Liebeherr" userId="4e70e616cda3882f" providerId="LiveId" clId="{F6462C7B-905F-40F6-B196-E826C261FCBC}" dt="2020-09-30T18:47:42.596" v="198" actId="1076"/>
          <ac:picMkLst>
            <pc:docMk/>
            <pc:sldMk cId="0" sldId="592"/>
            <ac:picMk id="401419" creationId="{93B3D495-7005-46ED-B244-0FA349F40BF4}"/>
          </ac:picMkLst>
        </pc:picChg>
      </pc:sldChg>
      <pc:sldChg chg="modSp add mod modAnim">
        <pc:chgData name="Jorg Liebeherr" userId="4e70e616cda3882f" providerId="LiveId" clId="{F6462C7B-905F-40F6-B196-E826C261FCBC}" dt="2020-09-30T19:17:47.024" v="541" actId="1076"/>
        <pc:sldMkLst>
          <pc:docMk/>
          <pc:sldMk cId="0" sldId="593"/>
        </pc:sldMkLst>
        <pc:spChg chg="mod">
          <ac:chgData name="Jorg Liebeherr" userId="4e70e616cda3882f" providerId="LiveId" clId="{F6462C7B-905F-40F6-B196-E826C261FCBC}" dt="2020-09-30T19:00:44.486" v="365" actId="1076"/>
          <ac:spMkLst>
            <pc:docMk/>
            <pc:sldMk cId="0" sldId="593"/>
            <ac:spMk id="2" creationId="{A45FD251-D624-44E9-8D9F-0E892D94A24F}"/>
          </ac:spMkLst>
        </pc:spChg>
        <pc:spChg chg="mod">
          <ac:chgData name="Jorg Liebeherr" userId="4e70e616cda3882f" providerId="LiveId" clId="{F6462C7B-905F-40F6-B196-E826C261FCBC}" dt="2020-09-30T19:17:47.024" v="541" actId="1076"/>
          <ac:spMkLst>
            <pc:docMk/>
            <pc:sldMk cId="0" sldId="593"/>
            <ac:spMk id="406530" creationId="{8EA6D8A1-9DFA-44FD-BE8A-DD9062CD2C8E}"/>
          </ac:spMkLst>
        </pc:spChg>
        <pc:spChg chg="mod">
          <ac:chgData name="Jorg Liebeherr" userId="4e70e616cda3882f" providerId="LiveId" clId="{F6462C7B-905F-40F6-B196-E826C261FCBC}" dt="2020-09-30T18:57:27.152" v="271" actId="20577"/>
          <ac:spMkLst>
            <pc:docMk/>
            <pc:sldMk cId="0" sldId="593"/>
            <ac:spMk id="406531" creationId="{7D056301-4649-408E-8387-F3E8A9353BAB}"/>
          </ac:spMkLst>
        </pc:spChg>
        <pc:graphicFrameChg chg="mod">
          <ac:chgData name="Jorg Liebeherr" userId="4e70e616cda3882f" providerId="LiveId" clId="{F6462C7B-905F-40F6-B196-E826C261FCBC}" dt="2020-09-30T19:00:54.109" v="368" actId="1076"/>
          <ac:graphicFrameMkLst>
            <pc:docMk/>
            <pc:sldMk cId="0" sldId="593"/>
            <ac:graphicFrameMk id="16386" creationId="{80F4B952-D0EE-4666-9D7D-A4683351333E}"/>
          </ac:graphicFrameMkLst>
        </pc:graphicFrameChg>
        <pc:graphicFrameChg chg="mod">
          <ac:chgData name="Jorg Liebeherr" userId="4e70e616cda3882f" providerId="LiveId" clId="{F6462C7B-905F-40F6-B196-E826C261FCBC}" dt="2020-09-30T19:00:54.109" v="368" actId="1076"/>
          <ac:graphicFrameMkLst>
            <pc:docMk/>
            <pc:sldMk cId="0" sldId="593"/>
            <ac:graphicFrameMk id="406542" creationId="{D53B6E39-E305-4E5C-8C5F-85EF8D3DAE03}"/>
          </ac:graphicFrameMkLst>
        </pc:graphicFrameChg>
        <pc:graphicFrameChg chg="mod">
          <ac:chgData name="Jorg Liebeherr" userId="4e70e616cda3882f" providerId="LiveId" clId="{F6462C7B-905F-40F6-B196-E826C261FCBC}" dt="2020-09-30T19:00:54.109" v="368" actId="1076"/>
          <ac:graphicFrameMkLst>
            <pc:docMk/>
            <pc:sldMk cId="0" sldId="593"/>
            <ac:graphicFrameMk id="406544" creationId="{07B43881-4900-4366-B392-DE037AAD2BDD}"/>
          </ac:graphicFrameMkLst>
        </pc:graphicFrameChg>
      </pc:sldChg>
      <pc:sldChg chg="modSp add mod">
        <pc:chgData name="Jorg Liebeherr" userId="4e70e616cda3882f" providerId="LiveId" clId="{F6462C7B-905F-40F6-B196-E826C261FCBC}" dt="2020-09-30T18:49:02.488" v="218" actId="404"/>
        <pc:sldMkLst>
          <pc:docMk/>
          <pc:sldMk cId="0" sldId="594"/>
        </pc:sldMkLst>
        <pc:spChg chg="mod">
          <ac:chgData name="Jorg Liebeherr" userId="4e70e616cda3882f" providerId="LiveId" clId="{F6462C7B-905F-40F6-B196-E826C261FCBC}" dt="2020-09-30T18:49:02.488" v="218" actId="404"/>
          <ac:spMkLst>
            <pc:docMk/>
            <pc:sldMk cId="0" sldId="594"/>
            <ac:spMk id="407555" creationId="{BE5F0CA5-F3A1-4DEE-BED3-9399A055B6AD}"/>
          </ac:spMkLst>
        </pc:spChg>
      </pc:sldChg>
      <pc:sldChg chg="modSp add mod">
        <pc:chgData name="Jorg Liebeherr" userId="4e70e616cda3882f" providerId="LiveId" clId="{F6462C7B-905F-40F6-B196-E826C261FCBC}" dt="2020-09-30T19:17:52.104" v="542" actId="1076"/>
        <pc:sldMkLst>
          <pc:docMk/>
          <pc:sldMk cId="0" sldId="595"/>
        </pc:sldMkLst>
        <pc:spChg chg="mod">
          <ac:chgData name="Jorg Liebeherr" userId="4e70e616cda3882f" providerId="LiveId" clId="{F6462C7B-905F-40F6-B196-E826C261FCBC}" dt="2020-09-30T19:17:52.104" v="542" actId="1076"/>
          <ac:spMkLst>
            <pc:docMk/>
            <pc:sldMk cId="0" sldId="595"/>
            <ac:spMk id="409602" creationId="{70F66989-39F3-42FE-B868-611C37941B5E}"/>
          </ac:spMkLst>
        </pc:spChg>
        <pc:spChg chg="mod">
          <ac:chgData name="Jorg Liebeherr" userId="4e70e616cda3882f" providerId="LiveId" clId="{F6462C7B-905F-40F6-B196-E826C261FCBC}" dt="2020-09-30T18:50:30.535" v="243" actId="20577"/>
          <ac:spMkLst>
            <pc:docMk/>
            <pc:sldMk cId="0" sldId="595"/>
            <ac:spMk id="409603" creationId="{980B1D2B-DA3F-4213-99B8-0DECA7E5BC6F}"/>
          </ac:spMkLst>
        </pc:spChg>
        <pc:graphicFrameChg chg="mod">
          <ac:chgData name="Jorg Liebeherr" userId="4e70e616cda3882f" providerId="LiveId" clId="{F6462C7B-905F-40F6-B196-E826C261FCBC}" dt="2020-09-30T18:49:35.343" v="234" actId="1076"/>
          <ac:graphicFrameMkLst>
            <pc:docMk/>
            <pc:sldMk cId="0" sldId="595"/>
            <ac:graphicFrameMk id="15365" creationId="{3A2A44EF-E525-4EFF-BB10-7DC27A1B6783}"/>
          </ac:graphicFrameMkLst>
        </pc:graphicFrameChg>
        <pc:graphicFrameChg chg="mod">
          <ac:chgData name="Jorg Liebeherr" userId="4e70e616cda3882f" providerId="LiveId" clId="{F6462C7B-905F-40F6-B196-E826C261FCBC}" dt="2020-09-30T18:49:35.343" v="234" actId="1076"/>
          <ac:graphicFrameMkLst>
            <pc:docMk/>
            <pc:sldMk cId="0" sldId="595"/>
            <ac:graphicFrameMk id="409606" creationId="{13AF13F7-9CBF-4DAD-BFCC-E80E71511E55}"/>
          </ac:graphicFrameMkLst>
        </pc:graphicFrameChg>
      </pc:sldChg>
      <pc:sldChg chg="delSp modSp add mod">
        <pc:chgData name="Jorg Liebeherr" userId="4e70e616cda3882f" providerId="LiveId" clId="{F6462C7B-905F-40F6-B196-E826C261FCBC}" dt="2020-09-30T19:18:49.518" v="547" actId="5793"/>
        <pc:sldMkLst>
          <pc:docMk/>
          <pc:sldMk cId="0" sldId="596"/>
        </pc:sldMkLst>
        <pc:spChg chg="mod">
          <ac:chgData name="Jorg Liebeherr" userId="4e70e616cda3882f" providerId="LiveId" clId="{F6462C7B-905F-40F6-B196-E826C261FCBC}" dt="2020-09-30T18:58:16.451" v="290" actId="1076"/>
          <ac:spMkLst>
            <pc:docMk/>
            <pc:sldMk cId="0" sldId="596"/>
            <ac:spMk id="2" creationId="{0C43ACD7-8CD3-4C1D-9B38-0A9F7899AB7F}"/>
          </ac:spMkLst>
        </pc:spChg>
        <pc:spChg chg="mod">
          <ac:chgData name="Jorg Liebeherr" userId="4e70e616cda3882f" providerId="LiveId" clId="{F6462C7B-905F-40F6-B196-E826C261FCBC}" dt="2020-09-30T19:17:41.301" v="540" actId="1076"/>
          <ac:spMkLst>
            <pc:docMk/>
            <pc:sldMk cId="0" sldId="596"/>
            <ac:spMk id="413699" creationId="{6CBA61BD-F50E-43F1-B3A5-50DFF84C7671}"/>
          </ac:spMkLst>
        </pc:spChg>
        <pc:spChg chg="mod">
          <ac:chgData name="Jorg Liebeherr" userId="4e70e616cda3882f" providerId="LiveId" clId="{F6462C7B-905F-40F6-B196-E826C261FCBC}" dt="2020-09-30T19:18:49.518" v="547" actId="5793"/>
          <ac:spMkLst>
            <pc:docMk/>
            <pc:sldMk cId="0" sldId="596"/>
            <ac:spMk id="413700" creationId="{08D84EC1-478B-4DD3-A835-62C2D4E76655}"/>
          </ac:spMkLst>
        </pc:spChg>
        <pc:spChg chg="del mod">
          <ac:chgData name="Jorg Liebeherr" userId="4e70e616cda3882f" providerId="LiveId" clId="{F6462C7B-905F-40F6-B196-E826C261FCBC}" dt="2020-09-30T18:58:20.040" v="291" actId="478"/>
          <ac:spMkLst>
            <pc:docMk/>
            <pc:sldMk cId="0" sldId="596"/>
            <ac:spMk id="413702" creationId="{8B9E4941-6244-4988-B138-FC641EBA3392}"/>
          </ac:spMkLst>
        </pc:spChg>
        <pc:spChg chg="del mod">
          <ac:chgData name="Jorg Liebeherr" userId="4e70e616cda3882f" providerId="LiveId" clId="{F6462C7B-905F-40F6-B196-E826C261FCBC}" dt="2020-09-30T18:58:20.040" v="291" actId="478"/>
          <ac:spMkLst>
            <pc:docMk/>
            <pc:sldMk cId="0" sldId="596"/>
            <ac:spMk id="413703" creationId="{22430C52-8C51-4822-B18E-6B4C65456F1C}"/>
          </ac:spMkLst>
        </pc:spChg>
        <pc:spChg chg="del mod">
          <ac:chgData name="Jorg Liebeherr" userId="4e70e616cda3882f" providerId="LiveId" clId="{F6462C7B-905F-40F6-B196-E826C261FCBC}" dt="2020-09-30T18:58:20.040" v="291" actId="478"/>
          <ac:spMkLst>
            <pc:docMk/>
            <pc:sldMk cId="0" sldId="596"/>
            <ac:spMk id="413706" creationId="{87BDC0EC-82F5-41E6-81EA-749A6998B339}"/>
          </ac:spMkLst>
        </pc:sp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17410" creationId="{9327AE3D-2304-4F0E-87B9-E6C5051ADF02}"/>
          </ac:graphicFrameMkLst>
        </pc:graphicFrame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413707" creationId="{94278AE8-F23C-4C32-9A1C-0F9AA870619E}"/>
          </ac:graphicFrameMkLst>
        </pc:graphicFrame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413710" creationId="{16A69C57-C1E5-4049-8AD9-C2167AA1E1BC}"/>
          </ac:graphicFrameMkLst>
        </pc:graphicFrame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413712" creationId="{F7A984BB-6810-43E7-9F95-11AB5C92272D}"/>
          </ac:graphicFrameMkLst>
        </pc:graphicFrameChg>
      </pc:sldChg>
      <pc:sldChg chg="addSp delSp modSp add mod modClrScheme chgLayout">
        <pc:chgData name="Jorg Liebeherr" userId="4e70e616cda3882f" providerId="LiveId" clId="{F6462C7B-905F-40F6-B196-E826C261FCBC}" dt="2020-09-30T19:18:37.230" v="544" actId="14100"/>
        <pc:sldMkLst>
          <pc:docMk/>
          <pc:sldMk cId="0" sldId="597"/>
        </pc:sldMkLst>
        <pc:spChg chg="mod ord">
          <ac:chgData name="Jorg Liebeherr" userId="4e70e616cda3882f" providerId="LiveId" clId="{F6462C7B-905F-40F6-B196-E826C261FCBC}" dt="2020-09-30T19:17:05.523" v="537" actId="700"/>
          <ac:spMkLst>
            <pc:docMk/>
            <pc:sldMk cId="0" sldId="597"/>
            <ac:spMk id="2" creationId="{054A8FF2-7D5E-4FA5-AEA6-CD532A54D4A6}"/>
          </ac:spMkLst>
        </pc:spChg>
        <pc:spChg chg="add del mod ord">
          <ac:chgData name="Jorg Liebeherr" userId="4e70e616cda3882f" providerId="LiveId" clId="{F6462C7B-905F-40F6-B196-E826C261FCBC}" dt="2020-09-30T19:17:05.523" v="537" actId="700"/>
          <ac:spMkLst>
            <pc:docMk/>
            <pc:sldMk cId="0" sldId="597"/>
            <ac:spMk id="3" creationId="{BFB424E1-4A0F-42F6-AAD0-2C97872978E1}"/>
          </ac:spMkLst>
        </pc:spChg>
        <pc:spChg chg="add mod">
          <ac:chgData name="Jorg Liebeherr" userId="4e70e616cda3882f" providerId="LiveId" clId="{F6462C7B-905F-40F6-B196-E826C261FCBC}" dt="2020-09-30T19:17:20.155" v="539"/>
          <ac:spMkLst>
            <pc:docMk/>
            <pc:sldMk cId="0" sldId="597"/>
            <ac:spMk id="13" creationId="{F3A82283-AD1A-4BEB-952C-EFC3DF2441C6}"/>
          </ac:spMkLst>
        </pc:spChg>
        <pc:spChg chg="add del mod ord">
          <ac:chgData name="Jorg Liebeherr" userId="4e70e616cda3882f" providerId="LiveId" clId="{F6462C7B-905F-40F6-B196-E826C261FCBC}" dt="2020-09-30T19:17:11.278" v="538" actId="478"/>
          <ac:spMkLst>
            <pc:docMk/>
            <pc:sldMk cId="0" sldId="597"/>
            <ac:spMk id="415747" creationId="{2D2392DB-1D42-43AC-A5DF-72B57032EDB7}"/>
          </ac:spMkLst>
        </pc:spChg>
        <pc:spChg chg="mod ord">
          <ac:chgData name="Jorg Liebeherr" userId="4e70e616cda3882f" providerId="LiveId" clId="{F6462C7B-905F-40F6-B196-E826C261FCBC}" dt="2020-09-30T19:18:37.230" v="544" actId="14100"/>
          <ac:spMkLst>
            <pc:docMk/>
            <pc:sldMk cId="0" sldId="597"/>
            <ac:spMk id="415748" creationId="{427E4053-95FD-4E27-97B8-190E7BE65152}"/>
          </ac:spMkLst>
        </pc:spChg>
        <pc:graphicFrameChg chg="mod">
          <ac:chgData name="Jorg Liebeherr" userId="4e70e616cda3882f" providerId="LiveId" clId="{F6462C7B-905F-40F6-B196-E826C261FCBC}" dt="2020-09-30T19:04:44.463" v="402" actId="1076"/>
          <ac:graphicFrameMkLst>
            <pc:docMk/>
            <pc:sldMk cId="0" sldId="597"/>
            <ac:graphicFrameMk id="18440" creationId="{C3D82552-20CA-49EF-BA27-BA1EA68692EC}"/>
          </ac:graphicFrameMkLst>
        </pc:graphicFrameChg>
        <pc:graphicFrameChg chg="mod ord">
          <ac:chgData name="Jorg Liebeherr" userId="4e70e616cda3882f" providerId="LiveId" clId="{F6462C7B-905F-40F6-B196-E826C261FCBC}" dt="2020-09-30T19:17:05.523" v="537" actId="700"/>
          <ac:graphicFrameMkLst>
            <pc:docMk/>
            <pc:sldMk cId="0" sldId="597"/>
            <ac:graphicFrameMk id="415759" creationId="{01147F92-158B-4717-8870-0C9D0EBFC291}"/>
          </ac:graphicFrameMkLst>
        </pc:graphicFrameChg>
      </pc:sldChg>
      <pc:sldChg chg="add del">
        <pc:chgData name="Jorg Liebeherr" userId="4e70e616cda3882f" providerId="LiveId" clId="{F6462C7B-905F-40F6-B196-E826C261FCBC}" dt="2020-09-30T18:38:02.753" v="26" actId="47"/>
        <pc:sldMkLst>
          <pc:docMk/>
          <pc:sldMk cId="0" sldId="598"/>
        </pc:sldMkLst>
      </pc:sldChg>
      <pc:sldChg chg="add del">
        <pc:chgData name="Jorg Liebeherr" userId="4e70e616cda3882f" providerId="LiveId" clId="{F6462C7B-905F-40F6-B196-E826C261FCBC}" dt="2020-09-30T18:46:21.245" v="182" actId="2696"/>
        <pc:sldMkLst>
          <pc:docMk/>
          <pc:sldMk cId="3063491811" sldId="600"/>
        </pc:sldMkLst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2" creationId="{72C64273-1D6E-4AE4-9FCC-7F1D5632F387}"/>
          </ac:spMkLst>
        </pc:spChg>
        <pc:spChg chg="add mod">
          <ac:chgData name="Jorg Liebeherr" userId="4e70e616cda3882f" providerId="LiveId" clId="{F6462C7B-905F-40F6-B196-E826C261FCBC}" dt="2020-09-30T19:16:47.711" v="534" actId="27636"/>
          <ac:spMkLst>
            <pc:docMk/>
            <pc:sldMk cId="3063491811" sldId="600"/>
            <ac:spMk id="4" creationId="{403D691A-9F40-4A25-BE38-21A4CF210AC5}"/>
          </ac:spMkLst>
        </pc:spChg>
        <pc:spChg chg="add mod">
          <ac:chgData name="Jorg Liebeherr" userId="4e70e616cda3882f" providerId="LiveId" clId="{F6462C7B-905F-40F6-B196-E826C261FCBC}" dt="2020-09-30T19:16:43.156" v="530" actId="21"/>
          <ac:spMkLst>
            <pc:docMk/>
            <pc:sldMk cId="3063491811" sldId="600"/>
            <ac:spMk id="136" creationId="{E6E3D3D7-0735-4CF0-ADB6-CCFBE5DBFEE0}"/>
          </ac:spMkLst>
        </pc:spChg>
        <pc:spChg chg="del">
          <ac:chgData name="Jorg Liebeherr" userId="4e70e616cda3882f" providerId="LiveId" clId="{F6462C7B-905F-40F6-B196-E826C261FCBC}" dt="2020-09-30T19:16:36.782" v="529" actId="478"/>
          <ac:spMkLst>
            <pc:docMk/>
            <pc:sldMk cId="3063491811" sldId="600"/>
            <ac:spMk id="421891" creationId="{0D4FAFF0-67FA-4E2E-A532-B922A9BD319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2" creationId="{13B69F50-7A01-4182-82A7-DD5F33D550C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3" creationId="{7D2EBCCF-6495-4C33-8E4D-B4D8943BABC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4" creationId="{7F68DDA9-2B3D-4D1D-934F-D51153D2E80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5" creationId="{A2650432-DB0B-44BF-AFCD-E37DD0CDD3D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7" creationId="{516BCAAE-9218-49AE-A949-66B47BE8CE7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8" creationId="{15127753-09DC-4D90-91AD-97F04D6E4B0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9" creationId="{9E968591-C4C5-462B-BDF9-ACAE104BE4D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0" creationId="{837319D8-22F1-4CDD-ABCD-D5A2E0440ED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1" creationId="{BE32A62C-466D-429C-A80E-BACF47BC66C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2" creationId="{BD89C441-CBD0-461A-9C97-C7BB0368F32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3" creationId="{9AACF162-01B3-4489-B26B-ECB1D33F32E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4" creationId="{D489AC9D-BF6C-45FC-B5AA-F94989EE37D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5" creationId="{6077D630-9D7D-4A71-B8D4-C770B078111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6" creationId="{9C81112B-7013-472C-8BE9-1925B2578A6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7" creationId="{1554CF5C-74EF-42DF-A555-59326BC79E1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8" creationId="{AEA1804C-FD21-4022-A527-16120E704E4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9" creationId="{DD0C29A0-DAAB-47F2-8148-9291AA008C6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0" creationId="{3ADF9E62-36F3-411A-8BF8-F5F4A01D2D2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1" creationId="{1E0EEDBD-E5C9-4DBD-B57D-AD081C683E6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2" creationId="{C619693F-0EFB-48A6-8546-ACF9FECD556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3" creationId="{F9296F0A-A7A1-4FED-8D7C-A4BE3078D57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4" creationId="{B002465F-19C4-446D-9D6D-22E77165516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5" creationId="{D4871243-99F3-4961-A3CD-32C56F85077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6" creationId="{ED11102C-1955-4C48-AC05-57061457A39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7" creationId="{132F4BF2-5940-4205-BB76-64FE9B94F18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8" creationId="{7EAAA6D6-184C-4ED8-83A4-FEBBB376BC0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9" creationId="{6DBC437A-646A-4B92-9524-8CCC855AF67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0" creationId="{4385C068-757E-421A-AC52-2A7A8E6F6D4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2" creationId="{D95B9B64-3EFB-483E-A8CC-01389B9C8F8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3" creationId="{4D44BBF6-9647-4A79-B77F-ABEA90D2281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4" creationId="{FC767F9D-7E84-41CA-88B5-B3930930323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5" creationId="{82A55CF6-3433-443D-A90F-28499819BA8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6" creationId="{E7205FCA-62D8-4F9C-9BC5-61B741333C2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8" creationId="{38D65DB0-C087-467F-8F4F-A72A6B2ABF4A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9" creationId="{0799FB5F-764F-4295-8DF5-7F88AB7276A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0" creationId="{1598D664-934A-4CB8-9932-46620DD6323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1" creationId="{FFB1043E-D962-4147-BD0D-DCB977E608D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2" creationId="{F14E0818-1542-4AA9-969F-5FAB9F89078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4" creationId="{55D350CC-F0E8-41C7-BF61-56ECF45BE7D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5" creationId="{12C66FC5-E70F-46C6-942B-BE3FE391E73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6" creationId="{4CC37EEB-8E88-40D8-A9B2-F7914BF3CA9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7" creationId="{2DEDA2F8-7E1C-441F-A1DE-C8406DB587F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8" creationId="{04EF9B33-4C67-4531-861E-173D82A8E9E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9" creationId="{10D2892D-96BA-4E81-B92F-0154CE1C6BF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0" creationId="{FBDEFB38-9488-4716-AA22-9B9E0A27445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1" creationId="{FAC7FF07-1A6B-4B13-80F2-E9EB4C2D593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2" creationId="{65AD6CF0-0161-428A-B830-EB653940969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3" creationId="{F21D2A20-2917-40FD-9777-13AB4D81D4C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4" creationId="{725E7483-948C-4AF8-81E5-612FE4DC18B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5" creationId="{94EBB8C0-41BA-4175-B341-25E0E5D21A2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6" creationId="{B956658E-F4C1-4A9C-B27D-9707B147A3F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8" creationId="{71BDBB77-0BF4-4654-B373-DDB42F91D76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9" creationId="{5CB8E929-B9A2-4F8E-AE5C-F92F331E18F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0" creationId="{095BE0C5-C059-4613-9994-7B239F8FFD2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1" creationId="{0AED24FB-2AF2-4A3B-B35B-0A9A4518AFB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2" creationId="{CE955F41-7682-4081-82EE-B2C86FA6B95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3" creationId="{D6163CC0-C5C9-4BDC-AD50-1F6BD0E1C3F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5" creationId="{7E68BD6E-1286-4FE8-9230-D4D3BE287D6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6" creationId="{252FAF62-9680-4A6E-9647-D46793CDF19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7" creationId="{7682CD31-94E1-4D08-B0AC-0D3EC3A82A8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8" creationId="{04156C41-20E8-4170-9E34-555F366065A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9" creationId="{5B46E0E4-22C1-4339-AE04-F4A41B46C33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1" creationId="{73BED304-BEF2-49B6-8D93-70EECF1D115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2" creationId="{71BBFA3B-26CA-4DAF-B0F0-F454704ADC5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3" creationId="{AE1AFCF8-E206-41F9-A04F-16D14BF01BF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4" creationId="{BCC0E086-8D22-4F34-B5F6-C14A27CB92B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5" creationId="{0948226B-3C1C-4A1C-8421-66CFA77600D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6" creationId="{8591D3DE-D70F-4337-B065-464218AE77C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7" creationId="{517A93FD-C1D0-4F8F-8B64-BC8EA165290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8" creationId="{A73AEFD8-751A-4753-8E8D-3135B62AFF9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9" creationId="{77A9FC2D-8A75-48E1-86AE-2F74B524F38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0" creationId="{5AAA698D-F78F-4E37-B046-2BD59011268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1" creationId="{23B3601B-CA57-4B41-A231-EFD5761D186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3" creationId="{6D91F04F-CB51-4AA5-8D91-E7BADED74F2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4" creationId="{E5B3AEA3-86F3-4410-A436-08A7F7C1A1A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5" creationId="{ED9657A2-5A27-4266-8144-CE112A89380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6" creationId="{FDC0E318-F2BD-4A16-B602-9032B50C5E9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7" creationId="{7C33DF9C-9012-4F4E-823E-F54A0907A2C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8" creationId="{2F9CC7E0-DC9B-4084-93A9-F2BA6F3D7A1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0" creationId="{FF24B632-D02E-4790-8161-F096970E7C5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1" creationId="{D2CADB50-0806-46C2-8677-125E12D4FC8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2" creationId="{D959EF6A-F8F8-463E-9772-C21BC3AD0EA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3" creationId="{CDDD9FA6-B2A4-41A4-A9ED-BF66A68BA6B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4" creationId="{A981FF5F-DEA0-4D79-A93C-0DDEB6960E4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6" creationId="{93C71D52-4D25-411E-9572-C683379AABF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7" creationId="{09BD0C4D-B4CD-4286-AF55-5F3F0FB11C6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8" creationId="{85C8F9BF-550B-4739-83A0-58213F6ADF2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9" creationId="{6AB230EB-BEF4-4AE4-8FA1-634B4827DD5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0" creationId="{73AD691B-D6A4-4AE3-BEB3-77DEF3F7F9F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1" creationId="{31C679F7-02C0-4C82-AE24-771C40FCFDA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2" creationId="{1007A56B-EE68-4308-8AA4-2B679A71CB7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3" creationId="{64045584-931C-428E-95D2-6C8AB332189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4" creationId="{C17858D5-13BD-48FA-AF63-BF23818B579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5" creationId="{0976469D-C7F8-45B0-BDEA-DCBD5C1520F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6" creationId="{AEEF4E5E-B9E9-442F-9989-5E38F0E2F8C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8" creationId="{C2978292-2A53-4F91-88E8-F96D14E3A55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9" creationId="{620F37A7-8240-45C3-88F0-2AC7789772A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0" creationId="{A22CA2AC-B55F-4FCE-9368-F3A313FA776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1" creationId="{E43051A8-9892-4602-8C4E-641305BF0D2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2" creationId="{C2B432A5-BC15-45D7-A853-EEB3C4FDBC6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3" creationId="{8F34F112-03A7-461C-812A-E86D0467864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5" creationId="{53875687-DC88-498D-B8C1-0EB61283FF4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6" creationId="{824BA57C-2BBF-4024-9584-23393938023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7" creationId="{DD11C43A-E033-414F-A620-4EBA1AFC68B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8" creationId="{7FB0A205-0E24-4D4B-B0F1-3EB1EF6A82E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9" creationId="{D1A00C63-6512-41AA-8918-0AECFF30EDB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1" creationId="{643ACD2C-EF41-439A-87E5-34132D2BEB9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2" creationId="{59FBDDB4-D179-4040-8537-B7BDEE666E4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3" creationId="{ED1E2AD1-331D-4594-B27D-A45C955FE6A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4" creationId="{21185F2A-938A-4B9D-9323-CD51AE218C0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5" creationId="{493703F6-8621-4272-A630-AFA1A1CB7A6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6" creationId="{005DEC1F-01A5-473B-823E-A134CDB8F0C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7" creationId="{EF2F59E5-AE0F-4FED-AAFE-6B87899CE09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8" creationId="{2FF71D14-6B09-4123-8B82-2AE8F0709A3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9" creationId="{95619F14-EBED-41A8-A5B8-30A3E6642ED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0" creationId="{56E7A1CB-6FFA-42DB-85C7-20D9356E724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1" creationId="{CC7798F9-ACBE-4AC5-A423-7C6A96F27B3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2" creationId="{71C7A009-A0EF-4976-A928-794595B0C9D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4" creationId="{2C009CD2-0BAA-4257-931C-B59CF591D582}"/>
          </ac:spMkLst>
        </pc:spChg>
      </pc:sldChg>
      <pc:sldMasterChg chg="delSldLayout">
        <pc:chgData name="Jorg Liebeherr" userId="4e70e616cda3882f" providerId="LiveId" clId="{F6462C7B-905F-40F6-B196-E826C261FCBC}" dt="2020-09-30T18:37:30.034" v="20" actId="47"/>
        <pc:sldMasterMkLst>
          <pc:docMk/>
          <pc:sldMasterMk cId="862253850" sldId="2147483648"/>
        </pc:sldMasterMkLst>
        <pc:sldLayoutChg chg="del">
          <pc:chgData name="Jorg Liebeherr" userId="4e70e616cda3882f" providerId="LiveId" clId="{F6462C7B-905F-40F6-B196-E826C261FCBC}" dt="2020-09-30T18:37:30.034" v="20" actId="47"/>
          <pc:sldLayoutMkLst>
            <pc:docMk/>
            <pc:sldMasterMk cId="862253850" sldId="2147483648"/>
            <pc:sldLayoutMk cId="4012347346" sldId="2147483660"/>
          </pc:sldLayoutMkLst>
        </pc:sldLayoutChg>
        <pc:sldLayoutChg chg="del">
          <pc:chgData name="Jorg Liebeherr" userId="4e70e616cda3882f" providerId="LiveId" clId="{F6462C7B-905F-40F6-B196-E826C261FCBC}" dt="2020-09-30T18:37:30.034" v="20" actId="47"/>
          <pc:sldLayoutMkLst>
            <pc:docMk/>
            <pc:sldMasterMk cId="862253850" sldId="2147483648"/>
            <pc:sldLayoutMk cId="3756833751" sldId="2147483661"/>
          </pc:sldLayoutMkLst>
        </pc:sldLayoutChg>
      </pc:sldMasterChg>
    </pc:docChg>
  </pc:docChgLst>
  <pc:docChgLst>
    <pc:chgData name="Jorg Liebeherr" userId="4e70e616cda3882f" providerId="LiveId" clId="{E0A67EF5-E15A-4245-9547-71B2306E9310}"/>
    <pc:docChg chg="undo custSel addSld delSld modSld">
      <pc:chgData name="Jorg Liebeherr" userId="4e70e616cda3882f" providerId="LiveId" clId="{E0A67EF5-E15A-4245-9547-71B2306E9310}" dt="2020-09-30T14:11:28.184" v="800" actId="20577"/>
      <pc:docMkLst>
        <pc:docMk/>
      </pc:docMkLst>
      <pc:sldChg chg="addSp delSp modSp">
        <pc:chgData name="Jorg Liebeherr" userId="4e70e616cda3882f" providerId="LiveId" clId="{E0A67EF5-E15A-4245-9547-71B2306E9310}" dt="2020-09-29T19:34:47.370" v="43"/>
        <pc:sldMkLst>
          <pc:docMk/>
          <pc:sldMk cId="932342642" sldId="256"/>
        </pc:sldMkLst>
        <pc:spChg chg="mod">
          <ac:chgData name="Jorg Liebeherr" userId="4e70e616cda3882f" providerId="LiveId" clId="{E0A67EF5-E15A-4245-9547-71B2306E9310}" dt="2020-09-28T19:01:39.027" v="1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932342642" sldId="256"/>
            <ac:spMk id="6" creationId="{A40BB654-E070-BC48-BEB8-31008C375E74}"/>
          </ac:spMkLst>
        </pc:spChg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932342642" sldId="256"/>
            <ac:spMk id="7" creationId="{971A7172-C976-5C46-9A7D-DAE1D6FBC08D}"/>
          </ac:spMkLst>
        </pc:spChg>
      </pc:sldChg>
      <pc:sldChg chg="addSp delSp modSp">
        <pc:chgData name="Jorg Liebeherr" userId="4e70e616cda3882f" providerId="LiveId" clId="{E0A67EF5-E15A-4245-9547-71B2306E9310}" dt="2020-09-29T19:34:47.370" v="43"/>
        <pc:sldMkLst>
          <pc:docMk/>
          <pc:sldMk cId="767987974" sldId="258"/>
        </pc:sldMkLst>
        <pc:spChg chg="del">
          <ac:chgData name="Jorg Liebeherr" userId="4e70e616cda3882f" providerId="LiveId" clId="{E0A67EF5-E15A-4245-9547-71B2306E9310}" dt="2020-09-29T19:34:42.530" v="42"/>
          <ac:spMkLst>
            <pc:docMk/>
            <pc:sldMk cId="767987974" sldId="258"/>
            <ac:spMk id="4" creationId="{27885E55-0F7F-F541-9BE5-88E6ECEB578A}"/>
          </ac:spMkLst>
        </pc:spChg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767987974" sldId="258"/>
            <ac:spMk id="5" creationId="{BF080BBC-209F-2946-B6E4-AAE4FA943F1F}"/>
          </ac:spMkLst>
        </pc:spChg>
      </pc:sldChg>
      <pc:sldChg chg="del">
        <pc:chgData name="Jorg Liebeherr" userId="4e70e616cda3882f" providerId="LiveId" clId="{E0A67EF5-E15A-4245-9547-71B2306E9310}" dt="2020-09-29T19:33:41.137" v="14" actId="2696"/>
        <pc:sldMkLst>
          <pc:docMk/>
          <pc:sldMk cId="2010169120" sldId="306"/>
        </pc:sldMkLst>
      </pc:sldChg>
      <pc:sldChg chg="del">
        <pc:chgData name="Jorg Liebeherr" userId="4e70e616cda3882f" providerId="LiveId" clId="{E0A67EF5-E15A-4245-9547-71B2306E9310}" dt="2020-09-29T19:33:41.161" v="16" actId="2696"/>
        <pc:sldMkLst>
          <pc:docMk/>
          <pc:sldMk cId="123605600" sldId="307"/>
        </pc:sldMkLst>
      </pc:sldChg>
      <pc:sldChg chg="del">
        <pc:chgData name="Jorg Liebeherr" userId="4e70e616cda3882f" providerId="LiveId" clId="{E0A67EF5-E15A-4245-9547-71B2306E9310}" dt="2020-09-29T19:33:41.279" v="24" actId="2696"/>
        <pc:sldMkLst>
          <pc:docMk/>
          <pc:sldMk cId="2742697268" sldId="308"/>
        </pc:sldMkLst>
      </pc:sldChg>
      <pc:sldChg chg="del">
        <pc:chgData name="Jorg Liebeherr" userId="4e70e616cda3882f" providerId="LiveId" clId="{E0A67EF5-E15A-4245-9547-71B2306E9310}" dt="2020-09-29T19:33:41.191" v="18" actId="2696"/>
        <pc:sldMkLst>
          <pc:docMk/>
          <pc:sldMk cId="126664084" sldId="319"/>
        </pc:sldMkLst>
      </pc:sldChg>
      <pc:sldChg chg="del">
        <pc:chgData name="Jorg Liebeherr" userId="4e70e616cda3882f" providerId="LiveId" clId="{E0A67EF5-E15A-4245-9547-71B2306E9310}" dt="2020-09-29T19:33:41.150" v="15" actId="2696"/>
        <pc:sldMkLst>
          <pc:docMk/>
          <pc:sldMk cId="2668310334" sldId="322"/>
        </pc:sldMkLst>
      </pc:sldChg>
      <pc:sldChg chg="del">
        <pc:chgData name="Jorg Liebeherr" userId="4e70e616cda3882f" providerId="LiveId" clId="{E0A67EF5-E15A-4245-9547-71B2306E9310}" dt="2020-09-29T19:33:41.182" v="17" actId="2696"/>
        <pc:sldMkLst>
          <pc:docMk/>
          <pc:sldMk cId="3745356823" sldId="323"/>
        </pc:sldMkLst>
      </pc:sldChg>
      <pc:sldChg chg="del">
        <pc:chgData name="Jorg Liebeherr" userId="4e70e616cda3882f" providerId="LiveId" clId="{E0A67EF5-E15A-4245-9547-71B2306E9310}" dt="2020-09-29T19:33:41.222" v="20" actId="2696"/>
        <pc:sldMkLst>
          <pc:docMk/>
          <pc:sldMk cId="1216706647" sldId="324"/>
        </pc:sldMkLst>
      </pc:sldChg>
      <pc:sldChg chg="del">
        <pc:chgData name="Jorg Liebeherr" userId="4e70e616cda3882f" providerId="LiveId" clId="{E0A67EF5-E15A-4245-9547-71B2306E9310}" dt="2020-09-29T19:33:41.239" v="21" actId="2696"/>
        <pc:sldMkLst>
          <pc:docMk/>
          <pc:sldMk cId="592373673" sldId="325"/>
        </pc:sldMkLst>
      </pc:sldChg>
      <pc:sldChg chg="del">
        <pc:chgData name="Jorg Liebeherr" userId="4e70e616cda3882f" providerId="LiveId" clId="{E0A67EF5-E15A-4245-9547-71B2306E9310}" dt="2020-09-29T19:33:41.302" v="25" actId="2696"/>
        <pc:sldMkLst>
          <pc:docMk/>
          <pc:sldMk cId="3262988448" sldId="326"/>
        </pc:sldMkLst>
      </pc:sldChg>
      <pc:sldChg chg="del">
        <pc:chgData name="Jorg Liebeherr" userId="4e70e616cda3882f" providerId="LiveId" clId="{E0A67EF5-E15A-4245-9547-71B2306E9310}" dt="2020-09-29T19:33:41.313" v="26" actId="2696"/>
        <pc:sldMkLst>
          <pc:docMk/>
          <pc:sldMk cId="289894056" sldId="328"/>
        </pc:sldMkLst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306992752" sldId="335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306992752" sldId="335"/>
            <ac:spMk id="2" creationId="{666BEC00-E8E0-3D40-A238-D56943B8863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306992752" sldId="335"/>
            <ac:spMk id="23553" creationId="{B4E13D09-67A6-E448-A0AF-510CFBB8693E}"/>
          </ac:spMkLst>
        </pc:spChg>
        <pc:spChg chg="mod">
          <ac:chgData name="Jorg Liebeherr" userId="4e70e616cda3882f" providerId="LiveId" clId="{E0A67EF5-E15A-4245-9547-71B2306E9310}" dt="2020-09-29T19:34:29.427" v="37" actId="27636"/>
          <ac:spMkLst>
            <pc:docMk/>
            <pc:sldMk cId="1306992752" sldId="335"/>
            <ac:spMk id="23555" creationId="{26FCC470-C893-8A41-80DC-DDFA521EFD58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282270506" sldId="35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282270506" sldId="350"/>
            <ac:spMk id="2" creationId="{8652DC85-D4AD-1A4B-B8C2-0E8D641A3C5C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282270506" sldId="350"/>
            <ac:spMk id="32769" creationId="{77B4DBEC-298A-CE48-B9E0-DD4C00DCB949}"/>
          </ac:spMkLst>
        </pc:spChg>
        <pc:spChg chg="mod">
          <ac:chgData name="Jorg Liebeherr" userId="4e70e616cda3882f" providerId="LiveId" clId="{E0A67EF5-E15A-4245-9547-71B2306E9310}" dt="2020-09-29T19:34:29.522" v="41" actId="27636"/>
          <ac:spMkLst>
            <pc:docMk/>
            <pc:sldMk cId="1282270506" sldId="350"/>
            <ac:spMk id="32770" creationId="{11516BFD-A3F0-634E-8F80-A50CD0EE77EA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3674200856" sldId="352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674200856" sldId="352"/>
            <ac:spMk id="2" creationId="{643B430A-71D4-E64F-B08C-D7DB415D25AA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674200856" sldId="352"/>
            <ac:spMk id="24577" creationId="{293954A0-E311-6340-BCC4-1607D6EBFA6C}"/>
          </ac:spMkLst>
        </pc:spChg>
      </pc:sldChg>
      <pc:sldChg chg="addSp delSp modSp add modAnim">
        <pc:chgData name="Jorg Liebeherr" userId="4e70e616cda3882f" providerId="LiveId" clId="{E0A67EF5-E15A-4245-9547-71B2306E9310}" dt="2020-09-29T22:55:51.745" v="109"/>
        <pc:sldMkLst>
          <pc:docMk/>
          <pc:sldMk cId="2302832147" sldId="359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02832147" sldId="359"/>
            <ac:spMk id="2" creationId="{49C37538-65D1-664D-BC46-6C9D8A5839C7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02832147" sldId="359"/>
            <ac:spMk id="18433" creationId="{D04BAEAC-39BF-0346-B500-20F596FB7989}"/>
          </ac:spMkLst>
        </pc:spChg>
        <pc:spChg chg="mod">
          <ac:chgData name="Jorg Liebeherr" userId="4e70e616cda3882f" providerId="LiveId" clId="{E0A67EF5-E15A-4245-9547-71B2306E9310}" dt="2020-09-29T22:53:06.564" v="97" actId="1076"/>
          <ac:spMkLst>
            <pc:docMk/>
            <pc:sldMk cId="2302832147" sldId="359"/>
            <ac:spMk id="18438" creationId="{E0A449A7-2020-6248-B020-40CB73CC650A}"/>
          </ac:spMkLst>
        </pc:spChg>
        <pc:spChg chg="mod">
          <ac:chgData name="Jorg Liebeherr" userId="4e70e616cda3882f" providerId="LiveId" clId="{E0A67EF5-E15A-4245-9547-71B2306E9310}" dt="2020-09-29T22:53:48.412" v="102" actId="207"/>
          <ac:spMkLst>
            <pc:docMk/>
            <pc:sldMk cId="2302832147" sldId="359"/>
            <ac:spMk id="139270" creationId="{EBAC9365-4599-574B-93BA-ACBA1129F227}"/>
          </ac:spMkLst>
        </pc:spChg>
        <pc:graphicFrameChg chg="mod">
          <ac:chgData name="Jorg Liebeherr" userId="4e70e616cda3882f" providerId="LiveId" clId="{E0A67EF5-E15A-4245-9547-71B2306E9310}" dt="2020-09-29T22:52:56.786" v="95"/>
          <ac:graphicFrameMkLst>
            <pc:docMk/>
            <pc:sldMk cId="2302832147" sldId="359"/>
            <ac:graphicFrameMk id="18436" creationId="{1311A5BE-B125-A94E-A331-7514F0CBB6E1}"/>
          </ac:graphicFrameMkLst>
        </pc:graphicFrameChg>
      </pc:sldChg>
      <pc:sldChg chg="addSp delSp modSp add modAnim">
        <pc:chgData name="Jorg Liebeherr" userId="4e70e616cda3882f" providerId="LiveId" clId="{E0A67EF5-E15A-4245-9547-71B2306E9310}" dt="2020-09-29T22:58:48.721" v="204" actId="20577"/>
        <pc:sldMkLst>
          <pc:docMk/>
          <pc:sldMk cId="2431861273" sldId="36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431861273" sldId="360"/>
            <ac:spMk id="2" creationId="{9C0C2B12-377E-D846-814F-EECCED83E8CD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431861273" sldId="360"/>
            <ac:spMk id="19457" creationId="{F0F89343-B08A-4C4F-A676-1C92E11F8D96}"/>
          </ac:spMkLst>
        </pc:spChg>
        <pc:spChg chg="mod">
          <ac:chgData name="Jorg Liebeherr" userId="4e70e616cda3882f" providerId="LiveId" clId="{E0A67EF5-E15A-4245-9547-71B2306E9310}" dt="2020-09-29T22:58:48.721" v="204" actId="20577"/>
          <ac:spMkLst>
            <pc:docMk/>
            <pc:sldMk cId="2431861273" sldId="360"/>
            <ac:spMk id="19463" creationId="{B3840135-B232-6F49-9F09-EE1BAC738A92}"/>
          </ac:spMkLst>
        </pc:spChg>
        <pc:spChg chg="mod">
          <ac:chgData name="Jorg Liebeherr" userId="4e70e616cda3882f" providerId="LiveId" clId="{E0A67EF5-E15A-4245-9547-71B2306E9310}" dt="2020-09-29T22:55:10.379" v="106" actId="1076"/>
          <ac:spMkLst>
            <pc:docMk/>
            <pc:sldMk cId="2431861273" sldId="360"/>
            <ac:spMk id="140293" creationId="{2094936B-C8D2-384A-9AB0-DB4749B416E2}"/>
          </ac:spMkLst>
        </pc:spChg>
      </pc:sldChg>
      <pc:sldChg chg="addSp delSp modSp add">
        <pc:chgData name="Jorg Liebeherr" userId="4e70e616cda3882f" providerId="LiveId" clId="{E0A67EF5-E15A-4245-9547-71B2306E9310}" dt="2020-09-30T14:11:28.184" v="800" actId="20577"/>
        <pc:sldMkLst>
          <pc:docMk/>
          <pc:sldMk cId="1975955620" sldId="361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975955620" sldId="361"/>
            <ac:spMk id="2" creationId="{BEEDA128-6329-2345-BA2F-EF321AA1ECA9}"/>
          </ac:spMkLst>
        </pc:spChg>
        <pc:spChg chg="add mod">
          <ac:chgData name="Jorg Liebeherr" userId="4e70e616cda3882f" providerId="LiveId" clId="{E0A67EF5-E15A-4245-9547-71B2306E9310}" dt="2020-09-30T14:11:28.184" v="800" actId="20577"/>
          <ac:spMkLst>
            <pc:docMk/>
            <pc:sldMk cId="1975955620" sldId="361"/>
            <ac:spMk id="6" creationId="{D05212A2-D76B-0649-ADB4-F10B0F775BCB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975955620" sldId="361"/>
            <ac:spMk id="20481" creationId="{9580BFF9-A514-3649-82D0-06115943F055}"/>
          </ac:spMkLst>
        </pc:spChg>
        <pc:spChg chg="mod">
          <ac:chgData name="Jorg Liebeherr" userId="4e70e616cda3882f" providerId="LiveId" clId="{E0A67EF5-E15A-4245-9547-71B2306E9310}" dt="2020-09-30T13:56:14.889" v="278" actId="27636"/>
          <ac:spMkLst>
            <pc:docMk/>
            <pc:sldMk cId="1975955620" sldId="361"/>
            <ac:spMk id="20482" creationId="{9DFA5312-E7D3-6C41-8C0A-7466CA8B8E54}"/>
          </ac:spMkLst>
        </pc:spChg>
        <pc:spChg chg="mod">
          <ac:chgData name="Jorg Liebeherr" userId="4e70e616cda3882f" providerId="LiveId" clId="{E0A67EF5-E15A-4245-9547-71B2306E9310}" dt="2020-09-30T14:03:58.665" v="409" actId="20577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E0A67EF5-E15A-4245-9547-71B2306E9310}" dt="2020-09-30T14:08:54.063" v="535" actId="207"/>
          <ac:spMkLst>
            <pc:docMk/>
            <pc:sldMk cId="1975955620" sldId="361"/>
            <ac:spMk id="142340" creationId="{4199956A-B888-824E-8748-C2867E21FDD0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631190675" sldId="363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631190675" sldId="363"/>
            <ac:spMk id="2" creationId="{363DD17F-4051-5A4D-B192-13A5BBA01240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631190675" sldId="363"/>
            <ac:spMk id="22529" creationId="{88069288-00CD-504D-AA97-C60E92D9A546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31815554" sldId="364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1815554" sldId="364"/>
            <ac:spMk id="2" creationId="{7F6C97A8-E4F3-A14E-88DD-C0EFA3AF48D4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1815554" sldId="364"/>
            <ac:spMk id="25601" creationId="{3AB14AD2-C9EB-DB4B-A6EE-55554D39C3E4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66811864" sldId="365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66811864" sldId="365"/>
            <ac:spMk id="2" creationId="{B9FDC172-C7D0-B249-8DCE-95BCF19EE7C4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66811864" sldId="365"/>
            <ac:spMk id="26625" creationId="{C12F60B9-B42C-1246-99E0-F1360C58E24F}"/>
          </ac:spMkLst>
        </pc:spChg>
        <pc:spChg chg="mod">
          <ac:chgData name="Jorg Liebeherr" userId="4e70e616cda3882f" providerId="LiveId" clId="{E0A67EF5-E15A-4245-9547-71B2306E9310}" dt="2020-09-29T19:34:29.444" v="38" actId="27636"/>
          <ac:spMkLst>
            <pc:docMk/>
            <pc:sldMk cId="266811864" sldId="365"/>
            <ac:spMk id="26627" creationId="{A8623E62-C821-1B45-90A8-53EFDF41FEF1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440360391" sldId="367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440360391" sldId="367"/>
            <ac:spMk id="2" creationId="{AAC3D1A7-2258-3945-BB1D-7334B8087DB8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440360391" sldId="367"/>
            <ac:spMk id="28673" creationId="{6306A152-5DD4-2541-A182-A12F5E149BB0}"/>
          </ac:spMkLst>
        </pc:spChg>
        <pc:spChg chg="mod">
          <ac:chgData name="Jorg Liebeherr" userId="4e70e616cda3882f" providerId="LiveId" clId="{E0A67EF5-E15A-4245-9547-71B2306E9310}" dt="2020-09-29T19:34:29.493" v="39" actId="27636"/>
          <ac:spMkLst>
            <pc:docMk/>
            <pc:sldMk cId="440360391" sldId="367"/>
            <ac:spMk id="28675" creationId="{7351A1C4-B73B-604B-A95D-8DA503CAFDF3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346902059" sldId="368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46902059" sldId="368"/>
            <ac:spMk id="2" creationId="{EFB8A46C-6EC5-3744-B5E9-09BF8AD24D71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46902059" sldId="368"/>
            <ac:spMk id="27649" creationId="{742F7CAA-2402-C443-A179-BE61CDC3097D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3063208673" sldId="37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063208673" sldId="370"/>
            <ac:spMk id="2" creationId="{681E1CF2-04B7-344E-BCF5-2E346A87472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063208673" sldId="370"/>
            <ac:spMk id="29697" creationId="{D2F21943-0B36-634B-A76A-B5BC953B3F00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660405737" sldId="371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660405737" sldId="371"/>
            <ac:spMk id="3" creationId="{D4BA2CB3-A2FF-D849-AE1E-E24C6B378B70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660405737" sldId="371"/>
            <ac:spMk id="31745" creationId="{B50C806C-E789-DD4D-9D17-2FAA5E208515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3186527273" sldId="372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186527273" sldId="372"/>
            <ac:spMk id="2" creationId="{D2DE77F3-9392-584D-A11F-3C011882C41E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186527273" sldId="372"/>
            <ac:spMk id="21505" creationId="{42B8BB47-1FC2-5745-AB6F-4F8FC447715A}"/>
          </ac:spMkLst>
        </pc:spChg>
        <pc:spChg chg="mod">
          <ac:chgData name="Jorg Liebeherr" userId="4e70e616cda3882f" providerId="LiveId" clId="{E0A67EF5-E15A-4245-9547-71B2306E9310}" dt="2020-09-29T19:34:29.346" v="36" actId="27636"/>
          <ac:spMkLst>
            <pc:docMk/>
            <pc:sldMk cId="3186527273" sldId="372"/>
            <ac:spMk id="21507" creationId="{025DE3C9-CA4D-5141-8041-F7AE6652FE99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133236171" sldId="373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133236171" sldId="373"/>
            <ac:spMk id="2" creationId="{1F6EFB36-C564-2843-861A-2F891484A5E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133236171" sldId="373"/>
            <ac:spMk id="30721" creationId="{ECF71BB8-9595-CA48-BA6F-DA2A6128A61F}"/>
          </ac:spMkLst>
        </pc:spChg>
        <pc:spChg chg="mod">
          <ac:chgData name="Jorg Liebeherr" userId="4e70e616cda3882f" providerId="LiveId" clId="{E0A67EF5-E15A-4245-9547-71B2306E9310}" dt="2020-09-29T19:34:29.504" v="40" actId="27636"/>
          <ac:spMkLst>
            <pc:docMk/>
            <pc:sldMk cId="1133236171" sldId="373"/>
            <ac:spMk id="30723" creationId="{EA48A84E-58A4-184D-821A-21E8908B4300}"/>
          </ac:spMkLst>
        </pc:spChg>
      </pc:sldChg>
      <pc:sldChg chg="modSp add modAnim">
        <pc:chgData name="Jorg Liebeherr" userId="4e70e616cda3882f" providerId="LiveId" clId="{E0A67EF5-E15A-4245-9547-71B2306E9310}" dt="2020-09-29T22:57:30.626" v="120" actId="5793"/>
        <pc:sldMkLst>
          <pc:docMk/>
          <pc:sldMk cId="455234832" sldId="374"/>
        </pc:sldMkLst>
        <pc:spChg chg="mod">
          <ac:chgData name="Jorg Liebeherr" userId="4e70e616cda3882f" providerId="LiveId" clId="{E0A67EF5-E15A-4245-9547-71B2306E9310}" dt="2020-09-29T22:57:30.626" v="120" actId="5793"/>
          <ac:spMkLst>
            <pc:docMk/>
            <pc:sldMk cId="455234832" sldId="374"/>
            <ac:spMk id="18438" creationId="{E0A449A7-2020-6248-B020-40CB73CC650A}"/>
          </ac:spMkLst>
        </pc:spChg>
      </pc:sldChg>
      <pc:sldChg chg="del">
        <pc:chgData name="Jorg Liebeherr" userId="4e70e616cda3882f" providerId="LiveId" clId="{E0A67EF5-E15A-4245-9547-71B2306E9310}" dt="2020-09-29T19:33:41.258" v="23" actId="2696"/>
        <pc:sldMkLst>
          <pc:docMk/>
          <pc:sldMk cId="202522656" sldId="502"/>
        </pc:sldMkLst>
      </pc:sldChg>
      <pc:sldChg chg="del">
        <pc:chgData name="Jorg Liebeherr" userId="4e70e616cda3882f" providerId="LiveId" clId="{E0A67EF5-E15A-4245-9547-71B2306E9310}" dt="2020-09-29T19:33:41.403" v="34" actId="2696"/>
        <pc:sldMkLst>
          <pc:docMk/>
          <pc:sldMk cId="2421581055" sldId="518"/>
        </pc:sldMkLst>
      </pc:sldChg>
      <pc:sldChg chg="del">
        <pc:chgData name="Jorg Liebeherr" userId="4e70e616cda3882f" providerId="LiveId" clId="{E0A67EF5-E15A-4245-9547-71B2306E9310}" dt="2020-09-29T19:33:41.370" v="31" actId="2696"/>
        <pc:sldMkLst>
          <pc:docMk/>
          <pc:sldMk cId="4264649588" sldId="519"/>
        </pc:sldMkLst>
      </pc:sldChg>
      <pc:sldChg chg="del">
        <pc:chgData name="Jorg Liebeherr" userId="4e70e616cda3882f" providerId="LiveId" clId="{E0A67EF5-E15A-4245-9547-71B2306E9310}" dt="2020-09-29T19:33:41.393" v="32" actId="2696"/>
        <pc:sldMkLst>
          <pc:docMk/>
          <pc:sldMk cId="322146286" sldId="528"/>
        </pc:sldMkLst>
      </pc:sldChg>
      <pc:sldChg chg="del">
        <pc:chgData name="Jorg Liebeherr" userId="4e70e616cda3882f" providerId="LiveId" clId="{E0A67EF5-E15A-4245-9547-71B2306E9310}" dt="2020-09-29T19:33:41.327" v="27" actId="2696"/>
        <pc:sldMkLst>
          <pc:docMk/>
          <pc:sldMk cId="3116999010" sldId="554"/>
        </pc:sldMkLst>
      </pc:sldChg>
      <pc:sldChg chg="del">
        <pc:chgData name="Jorg Liebeherr" userId="4e70e616cda3882f" providerId="LiveId" clId="{E0A67EF5-E15A-4245-9547-71B2306E9310}" dt="2020-09-29T19:33:41.247" v="22" actId="2696"/>
        <pc:sldMkLst>
          <pc:docMk/>
          <pc:sldMk cId="1765499214" sldId="555"/>
        </pc:sldMkLst>
      </pc:sldChg>
      <pc:sldChg chg="del">
        <pc:chgData name="Jorg Liebeherr" userId="4e70e616cda3882f" providerId="LiveId" clId="{E0A67EF5-E15A-4245-9547-71B2306E9310}" dt="2020-09-29T19:33:41.336" v="28" actId="2696"/>
        <pc:sldMkLst>
          <pc:docMk/>
          <pc:sldMk cId="3492409219" sldId="556"/>
        </pc:sldMkLst>
      </pc:sldChg>
      <pc:sldChg chg="del">
        <pc:chgData name="Jorg Liebeherr" userId="4e70e616cda3882f" providerId="LiveId" clId="{E0A67EF5-E15A-4245-9547-71B2306E9310}" dt="2020-09-29T19:33:41.348" v="29" actId="2696"/>
        <pc:sldMkLst>
          <pc:docMk/>
          <pc:sldMk cId="3979991804" sldId="557"/>
        </pc:sldMkLst>
      </pc:sldChg>
      <pc:sldChg chg="del">
        <pc:chgData name="Jorg Liebeherr" userId="4e70e616cda3882f" providerId="LiveId" clId="{E0A67EF5-E15A-4245-9547-71B2306E9310}" dt="2020-09-29T19:33:41.358" v="30" actId="2696"/>
        <pc:sldMkLst>
          <pc:docMk/>
          <pc:sldMk cId="1150734344" sldId="559"/>
        </pc:sldMkLst>
      </pc:sldChg>
      <pc:sldChg chg="del">
        <pc:chgData name="Jorg Liebeherr" userId="4e70e616cda3882f" providerId="LiveId" clId="{E0A67EF5-E15A-4245-9547-71B2306E9310}" dt="2020-09-29T19:33:41.203" v="19" actId="2696"/>
        <pc:sldMkLst>
          <pc:docMk/>
          <pc:sldMk cId="2622699802" sldId="560"/>
        </pc:sldMkLst>
      </pc:sldChg>
      <pc:sldChg chg="del">
        <pc:chgData name="Jorg Liebeherr" userId="4e70e616cda3882f" providerId="LiveId" clId="{E0A67EF5-E15A-4245-9547-71B2306E9310}" dt="2020-09-29T19:33:41.124" v="13" actId="2696"/>
        <pc:sldMkLst>
          <pc:docMk/>
          <pc:sldMk cId="1869528174" sldId="561"/>
        </pc:sldMkLst>
      </pc:sldChg>
      <pc:sldMasterChg chg="delSldLayout">
        <pc:chgData name="Jorg Liebeherr" userId="4e70e616cda3882f" providerId="LiveId" clId="{E0A67EF5-E15A-4245-9547-71B2306E9310}" dt="2020-09-29T19:33:41.394" v="3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0A67EF5-E15A-4245-9547-71B2306E9310}" dt="2020-09-29T19:33:41.394" v="33" actId="2696"/>
          <pc:sldLayoutMkLst>
            <pc:docMk/>
            <pc:sldMasterMk cId="862253850" sldId="2147483648"/>
            <pc:sldLayoutMk cId="1559299803" sldId="2147483660"/>
          </pc:sldLayoutMkLst>
        </pc:sldLayoutChg>
      </pc:sldMasterChg>
    </pc:docChg>
  </pc:docChgLst>
  <pc:docChgLst>
    <pc:chgData name="Jorg Liebeherr" userId="4e70e616cda3882f" providerId="LiveId" clId="{B7A26180-EB7E-C841-8FFC-3EA8A004EB81}"/>
    <pc:docChg chg="custSel modSld sldOrd">
      <pc:chgData name="Jorg Liebeherr" userId="4e70e616cda3882f" providerId="LiveId" clId="{B7A26180-EB7E-C841-8FFC-3EA8A004EB81}" dt="2020-09-28T15:01:40.086" v="361" actId="20577"/>
      <pc:docMkLst>
        <pc:docMk/>
      </pc:docMkLst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932342642" sldId="256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932342642" sldId="256"/>
            <ac:spMk id="6" creationId="{A40BB654-E070-BC48-BEB8-31008C375E74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B7A26180-EB7E-C841-8FFC-3EA8A004EB81}" dt="2020-09-28T13:55:32.755" v="119" actId="20577"/>
        <pc:sldMkLst>
          <pc:docMk/>
          <pc:sldMk cId="767987974" sldId="258"/>
        </pc:sldMkLst>
        <pc:spChg chg="mod">
          <ac:chgData name="Jorg Liebeherr" userId="4e70e616cda3882f" providerId="LiveId" clId="{B7A26180-EB7E-C841-8FFC-3EA8A004EB81}" dt="2020-09-28T13:55:32.755" v="119" actId="2057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767987974" sldId="258"/>
            <ac:spMk id="4" creationId="{27885E55-0F7F-F541-9BE5-88E6ECEB578A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767987974" sldId="258"/>
            <ac:spMk id="5" creationId="{DD3912D3-6BA3-6B47-8180-39F7670BEFD8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10169120" sldId="30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10169120" sldId="306"/>
            <ac:spMk id="3" creationId="{1818E852-A4F6-644E-93DA-46E6605BCCE6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10169120" sldId="306"/>
            <ac:spMk id="4" creationId="{5916BABB-F4A5-2840-94F0-BC43ECFD271B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23605600" sldId="307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3605600" sldId="307"/>
            <ac:spMk id="2" creationId="{CAA6AA57-CAFE-FD44-8E6C-E446D0E12F83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3605600" sldId="307"/>
            <ac:spMk id="3" creationId="{9A7BACF3-0E3A-6C4D-9582-665D3565011E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742697268" sldId="30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742697268" sldId="308"/>
            <ac:spMk id="3" creationId="{966DF303-034C-0649-B861-7A0898F508C1}"/>
          </ac:spMkLst>
        </pc:spChg>
      </pc:sldChg>
      <pc:sldChg chg="addSp delSp modSp">
        <pc:chgData name="Jorg Liebeherr" userId="4e70e616cda3882f" providerId="LiveId" clId="{B7A26180-EB7E-C841-8FFC-3EA8A004EB81}" dt="2020-09-28T13:59:34.503" v="167" actId="20577"/>
        <pc:sldMkLst>
          <pc:docMk/>
          <pc:sldMk cId="126664084" sldId="3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6664084" sldId="319"/>
            <ac:spMk id="2" creationId="{615194DA-E572-8749-B679-FAB7F5301A37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6664084" sldId="319"/>
            <ac:spMk id="3" creationId="{F13F5185-4CBC-A846-8CD7-6907D7ED6398}"/>
          </ac:spMkLst>
        </pc:spChg>
        <pc:spChg chg="mod">
          <ac:chgData name="Jorg Liebeherr" userId="4e70e616cda3882f" providerId="LiveId" clId="{B7A26180-EB7E-C841-8FFC-3EA8A004EB81}" dt="2020-09-28T13:59:34.503" v="167" actId="20577"/>
          <ac:spMkLst>
            <pc:docMk/>
            <pc:sldMk cId="126664084" sldId="319"/>
            <ac:spMk id="22530" creationId="{64F79C6D-4BD1-3543-93E1-143E14B8A9B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668310334" sldId="32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68310334" sldId="322"/>
            <ac:spMk id="2" creationId="{0739FCF2-7A9E-8647-880A-92608824369D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68310334" sldId="322"/>
            <ac:spMk id="3" creationId="{E328A5AF-86D2-2F4F-97CA-CA9DE990ED9D}"/>
          </ac:spMkLst>
        </pc:spChg>
      </pc:sldChg>
      <pc:sldChg chg="addSp delSp modSp">
        <pc:chgData name="Jorg Liebeherr" userId="4e70e616cda3882f" providerId="LiveId" clId="{B7A26180-EB7E-C841-8FFC-3EA8A004EB81}" dt="2020-09-28T13:58:52.731" v="133" actId="20577"/>
        <pc:sldMkLst>
          <pc:docMk/>
          <pc:sldMk cId="3745356823" sldId="323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745356823" sldId="323"/>
            <ac:spMk id="2" creationId="{B897290A-533D-AB4C-9226-5880ACBE3E8E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745356823" sldId="323"/>
            <ac:spMk id="3" creationId="{D58FC9D8-1DCE-AF41-BFE6-59AF3D0B1A5A}"/>
          </ac:spMkLst>
        </pc:spChg>
        <pc:spChg chg="mod">
          <ac:chgData name="Jorg Liebeherr" userId="4e70e616cda3882f" providerId="LiveId" clId="{B7A26180-EB7E-C841-8FFC-3EA8A004EB81}" dt="2020-09-28T13:58:52.731" v="133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addSp delSp modSp">
        <pc:chgData name="Jorg Liebeherr" userId="4e70e616cda3882f" providerId="LiveId" clId="{B7A26180-EB7E-C841-8FFC-3EA8A004EB81}" dt="2020-09-24T16:16:25.973" v="109" actId="20577"/>
        <pc:sldMkLst>
          <pc:docMk/>
          <pc:sldMk cId="1216706647" sldId="32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16706647" sldId="324"/>
            <ac:spMk id="2" creationId="{06BE6697-88EF-624E-81E7-7E226D92EBFC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16706647" sldId="324"/>
            <ac:spMk id="3" creationId="{2DAD7878-5578-144F-BDB4-715324942D99}"/>
          </ac:spMkLst>
        </pc:spChg>
        <pc:spChg chg="mod">
          <ac:chgData name="Jorg Liebeherr" userId="4e70e616cda3882f" providerId="LiveId" clId="{B7A26180-EB7E-C841-8FFC-3EA8A004EB81}" dt="2020-09-24T16:16:25.973" v="109" actId="20577"/>
          <ac:spMkLst>
            <pc:docMk/>
            <pc:sldMk cId="1216706647" sldId="324"/>
            <ac:spMk id="23554" creationId="{F2193995-9810-0D41-953E-FB59C21B8DA9}"/>
          </ac:spMkLst>
        </pc:spChg>
      </pc:sldChg>
      <pc:sldChg chg="addSp delSp modSp ord">
        <pc:chgData name="Jorg Liebeherr" userId="4e70e616cda3882f" providerId="LiveId" clId="{B7A26180-EB7E-C841-8FFC-3EA8A004EB81}" dt="2020-09-28T14:01:05.241" v="229" actId="20577"/>
        <pc:sldMkLst>
          <pc:docMk/>
          <pc:sldMk cId="592373673" sldId="32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592373673" sldId="325"/>
            <ac:spMk id="2" creationId="{695B80CE-4E79-CB49-B3E0-D7489E518ED1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592373673" sldId="325"/>
            <ac:spMk id="3" creationId="{12C96EDC-A443-444C-90ED-B0B6AE0B9DC8}"/>
          </ac:spMkLst>
        </pc:spChg>
        <pc:spChg chg="mod">
          <ac:chgData name="Jorg Liebeherr" userId="4e70e616cda3882f" providerId="LiveId" clId="{B7A26180-EB7E-C841-8FFC-3EA8A004EB81}" dt="2020-09-28T14:01:05.241" v="229" actId="2057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262988448" sldId="32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62988448" sldId="326"/>
            <ac:spMk id="2" creationId="{B760F363-E017-804D-AB2F-446C182B9168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62988448" sldId="326"/>
            <ac:spMk id="3" creationId="{59951130-019F-FF4D-90CB-D80BCE583F19}"/>
          </ac:spMkLst>
        </pc:spChg>
      </pc:sldChg>
      <pc:sldChg chg="addSp delSp modSp">
        <pc:chgData name="Jorg Liebeherr" userId="4e70e616cda3882f" providerId="LiveId" clId="{B7A26180-EB7E-C841-8FFC-3EA8A004EB81}" dt="2020-09-28T14:02:53.646" v="241" actId="20577"/>
        <pc:sldMkLst>
          <pc:docMk/>
          <pc:sldMk cId="289894056" sldId="3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89894056" sldId="328"/>
            <ac:spMk id="2" creationId="{A6B86B0C-204A-4D4C-BEDA-69E585795492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89894056" sldId="328"/>
            <ac:spMk id="3" creationId="{3F3CBD1F-3FC2-DF46-8811-F15DAB4A896C}"/>
          </ac:spMkLst>
        </pc:spChg>
        <pc:graphicFrameChg chg="modGraphic">
          <ac:chgData name="Jorg Liebeherr" userId="4e70e616cda3882f" providerId="LiveId" clId="{B7A26180-EB7E-C841-8FFC-3EA8A004EB81}" dt="2020-09-28T14:02:53.646" v="241" actId="20577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2522656" sldId="50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2522656" sldId="502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2522656" sldId="502"/>
            <ac:spMk id="5" creationId="{28C0B82C-5E92-3A48-B1BF-159AE299E6F1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421581055" sldId="51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421581055" sldId="518"/>
            <ac:spMk id="2" creationId="{78BCBECD-B78A-BF48-8C28-C54B7D69DDBB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421581055" sldId="518"/>
            <ac:spMk id="3" creationId="{6EAEB0BA-C425-9742-AE47-C83E1428C0C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4264649588" sldId="5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4264649588" sldId="519"/>
            <ac:spMk id="2" creationId="{812527E8-A539-324A-8F49-BD83A182C6A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4264649588" sldId="519"/>
            <ac:spMk id="3" creationId="{DC28C76C-AABE-BE44-8172-54FFBF94ACA1}"/>
          </ac:spMkLst>
        </pc:spChg>
      </pc:sldChg>
      <pc:sldChg chg="addSp delSp modSp">
        <pc:chgData name="Jorg Liebeherr" userId="4e70e616cda3882f" providerId="LiveId" clId="{B7A26180-EB7E-C841-8FFC-3EA8A004EB81}" dt="2020-09-28T14:07:59.717" v="334" actId="20577"/>
        <pc:sldMkLst>
          <pc:docMk/>
          <pc:sldMk cId="322146286" sldId="5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2146286" sldId="528"/>
            <ac:spMk id="2" creationId="{9F4D0873-AA27-1740-9CDE-FFC21D81389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2146286" sldId="528"/>
            <ac:spMk id="3" creationId="{E5BA9CB5-BAA2-9244-86EF-C08D068338FE}"/>
          </ac:spMkLst>
        </pc:spChg>
        <pc:spChg chg="mod">
          <ac:chgData name="Jorg Liebeherr" userId="4e70e616cda3882f" providerId="LiveId" clId="{B7A26180-EB7E-C841-8FFC-3EA8A004EB81}" dt="2020-09-28T14:07:59.717" v="334" actId="20577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116999010" sldId="55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116999010" sldId="554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116999010" sldId="554"/>
            <ac:spMk id="5" creationId="{0FA80A0E-BF20-0841-BEBC-54469A41768D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765499214" sldId="55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765499214" sldId="555"/>
            <ac:spMk id="2" creationId="{20740812-EC8F-F042-8891-A845EA5BCFB9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765499214" sldId="555"/>
            <ac:spMk id="5" creationId="{1D39AA53-E7C3-EC45-A731-DC4DFDDA8873}"/>
          </ac:spMkLst>
        </pc:spChg>
      </pc:sldChg>
      <pc:sldChg chg="addSp delSp modSp">
        <pc:chgData name="Jorg Liebeherr" userId="4e70e616cda3882f" providerId="LiveId" clId="{B7A26180-EB7E-C841-8FFC-3EA8A004EB81}" dt="2020-09-28T14:04:59.483" v="254" actId="20577"/>
        <pc:sldMkLst>
          <pc:docMk/>
          <pc:sldMk cId="3492409219" sldId="55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492409219" sldId="556"/>
            <ac:spMk id="4" creationId="{6F2DF233-643F-5048-9482-253322AA8024}"/>
          </ac:spMkLst>
        </pc:spChg>
        <pc:spChg chg="mod">
          <ac:chgData name="Jorg Liebeherr" userId="4e70e616cda3882f" providerId="LiveId" clId="{B7A26180-EB7E-C841-8FFC-3EA8A004EB81}" dt="2020-09-28T14:04:59.483" v="254" actId="20577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492409219" sldId="556"/>
            <ac:spMk id="10" creationId="{4906439D-C41B-7F48-8B05-331E506F6A10}"/>
          </ac:spMkLst>
        </pc:spChg>
      </pc:sldChg>
      <pc:sldChg chg="addSp delSp modSp">
        <pc:chgData name="Jorg Liebeherr" userId="4e70e616cda3882f" providerId="LiveId" clId="{B7A26180-EB7E-C841-8FFC-3EA8A004EB81}" dt="2020-09-28T14:06:20.953" v="326" actId="20577"/>
        <pc:sldMkLst>
          <pc:docMk/>
          <pc:sldMk cId="3979991804" sldId="557"/>
        </pc:sldMkLst>
        <pc:spChg chg="mod">
          <ac:chgData name="Jorg Liebeherr" userId="4e70e616cda3882f" providerId="LiveId" clId="{B7A26180-EB7E-C841-8FFC-3EA8A004EB81}" dt="2020-09-28T14:06:20.953" v="326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979991804" sldId="557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979991804" sldId="557"/>
            <ac:spMk id="5" creationId="{AC799362-A22F-6A44-B7BC-295462BC72FA}"/>
          </ac:spMkLst>
        </pc:spChg>
      </pc:sldChg>
      <pc:sldChg chg="addSp delSp modSp">
        <pc:chgData name="Jorg Liebeherr" userId="4e70e616cda3882f" providerId="LiveId" clId="{B7A26180-EB7E-C841-8FFC-3EA8A004EB81}" dt="2020-09-28T15:01:40.086" v="361" actId="20577"/>
        <pc:sldMkLst>
          <pc:docMk/>
          <pc:sldMk cId="1150734344" sldId="559"/>
        </pc:sldMkLst>
        <pc:spChg chg="mod">
          <ac:chgData name="Jorg Liebeherr" userId="4e70e616cda3882f" providerId="LiveId" clId="{B7A26180-EB7E-C841-8FFC-3EA8A004EB81}" dt="2020-09-28T15:01:40.086" v="361" actId="20577"/>
          <ac:spMkLst>
            <pc:docMk/>
            <pc:sldMk cId="1150734344" sldId="559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150734344" sldId="559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150734344" sldId="559"/>
            <ac:spMk id="5" creationId="{F480B25F-26EB-8440-8E64-BEFA4D13BD94}"/>
          </ac:spMkLst>
        </pc:spChg>
      </pc:sldChg>
      <pc:sldChg chg="addSp delSp modSp">
        <pc:chgData name="Jorg Liebeherr" userId="4e70e616cda3882f" providerId="LiveId" clId="{B7A26180-EB7E-C841-8FFC-3EA8A004EB81}" dt="2020-09-27T22:48:34.541" v="112" actId="20577"/>
        <pc:sldMkLst>
          <pc:docMk/>
          <pc:sldMk cId="2622699802" sldId="560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22699802" sldId="560"/>
            <ac:spMk id="2" creationId="{7CF61CC1-9C2B-6C46-A0EB-5970B6BD843E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22699802" sldId="560"/>
            <ac:spMk id="12290" creationId="{00000000-0000-0000-0000-000000000000}"/>
          </ac:spMkLst>
        </pc:spChg>
        <pc:spChg chg="mod">
          <ac:chgData name="Jorg Liebeherr" userId="4e70e616cda3882f" providerId="LiveId" clId="{B7A26180-EB7E-C841-8FFC-3EA8A004EB81}" dt="2020-09-27T22:48:34.541" v="112" actId="20577"/>
          <ac:spMkLst>
            <pc:docMk/>
            <pc:sldMk cId="2622699802" sldId="560"/>
            <ac:spMk id="12295" creationId="{00000000-0000-0000-0000-000000000000}"/>
          </ac:spMkLst>
        </pc:spChg>
        <pc:graphicFrameChg chg="mod">
          <ac:chgData name="Jorg Liebeherr" userId="4e70e616cda3882f" providerId="LiveId" clId="{B7A26180-EB7E-C841-8FFC-3EA8A004EB81}" dt="2020-09-24T16:16:16.105" v="107" actId="1036"/>
          <ac:graphicFrameMkLst>
            <pc:docMk/>
            <pc:sldMk cId="2622699802" sldId="560"/>
            <ac:graphicFrameMk id="12294" creationId="{00000000-0000-0000-0000-000000000000}"/>
          </ac:graphicFrameMkLst>
        </pc:graphicFrameChg>
      </pc:sldChg>
      <pc:sldChg chg="addSp modSp">
        <pc:chgData name="Jorg Liebeherr" userId="4e70e616cda3882f" providerId="LiveId" clId="{B7A26180-EB7E-C841-8FFC-3EA8A004EB81}" dt="2020-09-28T13:57:11.994" v="132" actId="692"/>
        <pc:sldMkLst>
          <pc:docMk/>
          <pc:sldMk cId="1869528174" sldId="561"/>
        </pc:sldMkLst>
        <pc:graphicFrameChg chg="mod">
          <ac:chgData name="Jorg Liebeherr" userId="4e70e616cda3882f" providerId="LiveId" clId="{B7A26180-EB7E-C841-8FFC-3EA8A004EB81}" dt="2020-09-24T18:51:49.246" v="111" actId="14100"/>
          <ac:graphicFrameMkLst>
            <pc:docMk/>
            <pc:sldMk cId="1869528174" sldId="561"/>
            <ac:graphicFrameMk id="5" creationId="{A7FA710E-C605-0643-BA9A-34EB7D3226AB}"/>
          </ac:graphicFrameMkLst>
        </pc:graphicFrameChg>
        <pc:cxnChg chg="add mod">
          <ac:chgData name="Jorg Liebeherr" userId="4e70e616cda3882f" providerId="LiveId" clId="{B7A26180-EB7E-C841-8FFC-3EA8A004EB81}" dt="2020-09-28T13:57:11.994" v="132" actId="692"/>
          <ac:cxnSpMkLst>
            <pc:docMk/>
            <pc:sldMk cId="1869528174" sldId="561"/>
            <ac:cxnSpMk id="6" creationId="{720BB33B-AFEB-DF47-99AF-DC81F29A5545}"/>
          </ac:cxnSpMkLst>
        </pc:cxnChg>
      </pc:sldChg>
    </pc:docChg>
  </pc:docChgLst>
  <pc:docChgLst>
    <pc:chgData name="Jorg Liebeherr" userId="4e70e616cda3882f" providerId="LiveId" clId="{9011EA0A-91A0-5643-A2A9-9C2CF709FA35}"/>
    <pc:docChg chg="modSld">
      <pc:chgData name="Jorg Liebeherr" userId="4e70e616cda3882f" providerId="LiveId" clId="{9011EA0A-91A0-5643-A2A9-9C2CF709FA35}" dt="2020-10-01T21:51:10.103" v="35" actId="1076"/>
      <pc:docMkLst>
        <pc:docMk/>
      </pc:docMkLst>
      <pc:sldChg chg="modSp">
        <pc:chgData name="Jorg Liebeherr" userId="4e70e616cda3882f" providerId="LiveId" clId="{9011EA0A-91A0-5643-A2A9-9C2CF709FA35}" dt="2020-10-01T21:51:10.103" v="35" actId="1076"/>
        <pc:sldMkLst>
          <pc:docMk/>
          <pc:sldMk cId="932342642" sldId="256"/>
        </pc:sldMkLst>
        <pc:spChg chg="mod">
          <ac:chgData name="Jorg Liebeherr" userId="4e70e616cda3882f" providerId="LiveId" clId="{9011EA0A-91A0-5643-A2A9-9C2CF709FA35}" dt="2020-10-01T21:51:10.103" v="35" actId="1076"/>
          <ac:spMkLst>
            <pc:docMk/>
            <pc:sldMk cId="932342642" sldId="256"/>
            <ac:spMk id="3" creationId="{8F792578-E66A-F04F-AA81-8686CD756D8A}"/>
          </ac:spMkLst>
        </pc:spChg>
      </pc:sldChg>
      <pc:sldChg chg="modSp">
        <pc:chgData name="Jorg Liebeherr" userId="4e70e616cda3882f" providerId="LiveId" clId="{9011EA0A-91A0-5643-A2A9-9C2CF709FA35}" dt="2020-10-01T21:41:03.564" v="30" actId="20577"/>
        <pc:sldMkLst>
          <pc:docMk/>
          <pc:sldMk cId="3026889945" sldId="335"/>
        </pc:sldMkLst>
        <pc:spChg chg="mod">
          <ac:chgData name="Jorg Liebeherr" userId="4e70e616cda3882f" providerId="LiveId" clId="{9011EA0A-91A0-5643-A2A9-9C2CF709FA35}" dt="2020-10-01T21:41:03.564" v="30" actId="20577"/>
          <ac:spMkLst>
            <pc:docMk/>
            <pc:sldMk cId="3026889945" sldId="335"/>
            <ac:spMk id="23555" creationId="{26FCC470-C893-8A41-80DC-DDFA521EFD58}"/>
          </ac:spMkLst>
        </pc:spChg>
      </pc:sldChg>
      <pc:sldChg chg="modSp">
        <pc:chgData name="Jorg Liebeherr" userId="4e70e616cda3882f" providerId="LiveId" clId="{9011EA0A-91A0-5643-A2A9-9C2CF709FA35}" dt="2020-10-01T21:40:02.144" v="1" actId="20577"/>
        <pc:sldMkLst>
          <pc:docMk/>
          <pc:sldMk cId="0" sldId="591"/>
        </pc:sldMkLst>
        <pc:spChg chg="mod">
          <ac:chgData name="Jorg Liebeherr" userId="4e70e616cda3882f" providerId="LiveId" clId="{9011EA0A-91A0-5643-A2A9-9C2CF709FA35}" dt="2020-10-01T21:40:02.144" v="1" actId="20577"/>
          <ac:spMkLst>
            <pc:docMk/>
            <pc:sldMk cId="0" sldId="591"/>
            <ac:spMk id="400387" creationId="{52A385BE-3CA3-4E4D-824B-6DA463458D50}"/>
          </ac:spMkLst>
        </pc:spChg>
      </pc:sldChg>
      <pc:sldChg chg="modSp">
        <pc:chgData name="Jorg Liebeherr" userId="4e70e616cda3882f" providerId="LiveId" clId="{9011EA0A-91A0-5643-A2A9-9C2CF709FA35}" dt="2020-10-01T21:44:00.556" v="33" actId="20577"/>
        <pc:sldMkLst>
          <pc:docMk/>
          <pc:sldMk cId="0" sldId="597"/>
        </pc:sldMkLst>
        <pc:spChg chg="mod">
          <ac:chgData name="Jorg Liebeherr" userId="4e70e616cda3882f" providerId="LiveId" clId="{9011EA0A-91A0-5643-A2A9-9C2CF709FA35}" dt="2020-10-01T21:44:00.556" v="33" actId="20577"/>
          <ac:spMkLst>
            <pc:docMk/>
            <pc:sldMk cId="0" sldId="597"/>
            <ac:spMk id="415748" creationId="{427E4053-95FD-4E27-97B8-190E7BE65152}"/>
          </ac:spMkLst>
        </pc:spChg>
      </pc:sldChg>
    </pc:docChg>
  </pc:docChgLst>
  <pc:docChgLst>
    <pc:chgData name="Jorg Liebeherr" userId="4e70e616cda3882f" providerId="LiveId" clId="{399FA29C-8E59-3340-8270-281D17D8F1A3}"/>
    <pc:docChg chg="undo custSel addSld delSld modSld sldOrd">
      <pc:chgData name="Jorg Liebeherr" userId="4e70e616cda3882f" providerId="LiveId" clId="{399FA29C-8E59-3340-8270-281D17D8F1A3}" dt="2020-09-15T20:21:31.420" v="3238" actId="1076"/>
      <pc:docMkLst>
        <pc:docMk/>
      </pc:docMkLst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932342642" sldId="25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932342642" sldId="256"/>
            <ac:spMk id="6" creationId="{B19A3C6F-462F-8446-B81F-9C976DB2BF1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767987974" sldId="25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767987974" sldId="258"/>
            <ac:spMk id="4" creationId="{3C4013AD-78BC-7944-B56F-BE5E8EB302B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767987974" sldId="258"/>
            <ac:spMk id="5" creationId="{C54A1C99-7221-4C46-8D8A-8965FE724A31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885708168" sldId="26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885708168" sldId="265"/>
            <ac:spMk id="2" creationId="{8DE15E78-AA08-6246-9994-8096F0298E7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85708168" sldId="265"/>
            <ac:spMk id="3" creationId="{DBB8AD5E-F6C7-9345-8BA7-EBADA07B772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8496942" sldId="26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8496942" sldId="269"/>
            <ac:spMk id="2" creationId="{4166E251-5705-E742-8FBC-8B654A90ACD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8496942" sldId="269"/>
            <ac:spMk id="3" creationId="{19FD1E3A-EB6D-7045-92F2-864E48400D0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30909748" sldId="27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30909748" sldId="271"/>
            <ac:spMk id="3" creationId="{207FE79A-4984-384A-BE1D-C8BB948D908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30909748" sldId="271"/>
            <ac:spMk id="4" creationId="{95674FA4-28D7-A348-990B-4AACB0CE064A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717915054" sldId="27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717915054" sldId="272"/>
            <ac:spMk id="2" creationId="{6F2809F7-4BDC-F94E-BA18-F7B9364BDF8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717915054" sldId="272"/>
            <ac:spMk id="3" creationId="{DD2A4F78-E68D-BC4E-A39C-7E9D86944F7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628438146" sldId="27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628438146" sldId="275"/>
            <ac:spMk id="2" creationId="{CF079AFB-F12A-684A-9022-D21D84DE228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628438146" sldId="275"/>
            <ac:spMk id="3" creationId="{7258EFFF-DA98-D742-BE1D-DB0F027DC3B4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300133187" sldId="27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300133187" sldId="276"/>
            <ac:spMk id="2" creationId="{2CAAA64B-F9A6-3445-987C-472E874A02D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300133187" sldId="276"/>
            <ac:spMk id="3" creationId="{915EE6B4-92FD-D74E-90C2-AE8AF30BB11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370542997" sldId="27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370542997" sldId="279"/>
            <ac:spMk id="2" creationId="{7F6622F5-779C-794D-9149-ADFFF058471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370542997" sldId="279"/>
            <ac:spMk id="3" creationId="{B320439B-2E68-264C-8C66-182A3EF6B35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469781911" sldId="280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469781911" sldId="280"/>
            <ac:spMk id="2" creationId="{83248604-BE88-164F-9DDE-8BDEED66AD6F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469781911" sldId="280"/>
            <ac:spMk id="3" creationId="{8F50891E-59A7-0847-A1F6-A124A8BB829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697461123" sldId="28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697461123" sldId="281"/>
            <ac:spMk id="2" creationId="{FD21156E-A30D-AE46-8432-179E11657BB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697461123" sldId="281"/>
            <ac:spMk id="3" creationId="{8D65C528-C308-2B46-8367-9BCE6E30742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57958018" sldId="28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57958018" sldId="282"/>
            <ac:spMk id="2" creationId="{D6734FD5-6A9D-F848-851C-61F03E7ECEF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57958018" sldId="282"/>
            <ac:spMk id="3" creationId="{EEC80BFA-9A0F-4340-BC38-C57A2041709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69715974" sldId="28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69715974" sldId="283"/>
            <ac:spMk id="2" creationId="{498F0796-22D1-EA46-AC7C-AA73818BC43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69715974" sldId="283"/>
            <ac:spMk id="3" creationId="{A0FE5CE7-D69A-EE45-90D1-D83ADB3DABD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733249425" sldId="285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33249425" sldId="285"/>
            <ac:spMk id="4" creationId="{A50E0D71-9D4E-324B-A8B7-7C0C7009EFA6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33249425" sldId="285"/>
            <ac:spMk id="5" creationId="{E178BB77-2AD0-2249-9549-5849C44268A7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722475867" sldId="28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722475867" sldId="286"/>
            <ac:spMk id="3" creationId="{85279824-E804-A849-8136-CD5BDF6BA715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722475867" sldId="286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210588159" sldId="287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210588159" sldId="287"/>
            <ac:spMk id="3" creationId="{3B4B1F8E-889E-2344-A294-09055C9DD95B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210588159" sldId="287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526686812" sldId="28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526686812" sldId="288"/>
            <ac:spMk id="4" creationId="{1D45B5D1-6B54-804B-BFE1-DE35D856C97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526686812" sldId="288"/>
            <ac:spMk id="5" creationId="{4439BC4A-F10A-584E-92AC-C190F68BC653}"/>
          </ac:spMkLst>
        </pc:spChg>
      </pc:sldChg>
      <pc:sldChg chg="addSp delSp modSp add ord">
        <pc:chgData name="Jorg Liebeherr" userId="4e70e616cda3882f" providerId="LiveId" clId="{399FA29C-8E59-3340-8270-281D17D8F1A3}" dt="2020-09-15T20:18:35.338" v="3070" actId="20577"/>
        <pc:sldMkLst>
          <pc:docMk/>
          <pc:sldMk cId="1076594199" sldId="31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76594199" sldId="319"/>
            <ac:spMk id="2" creationId="{B7A55CE7-7888-DD4E-A9B7-D719CCBF5F79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76594199" sldId="319"/>
            <ac:spMk id="6" creationId="{E0F6BCFA-4208-A842-BA92-18605FC710CF}"/>
          </ac:spMkLst>
        </pc:spChg>
        <pc:spChg chg="mod">
          <ac:chgData name="Jorg Liebeherr" userId="4e70e616cda3882f" providerId="LiveId" clId="{399FA29C-8E59-3340-8270-281D17D8F1A3}" dt="2020-09-15T14:43:20.879" v="447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8:35.338" v="3070" actId="20577"/>
          <ac:spMkLst>
            <pc:docMk/>
            <pc:sldMk cId="1076594199" sldId="319"/>
            <ac:spMk id="168963" creationId="{C8E2A4DE-9F63-C24B-9468-EC27686956F5}"/>
          </ac:spMkLst>
        </pc:spChg>
        <pc:spChg chg="del">
          <ac:chgData name="Jorg Liebeherr" userId="4e70e616cda3882f" providerId="LiveId" clId="{399FA29C-8E59-3340-8270-281D17D8F1A3}" dt="2020-09-15T14:42:58.845" v="429" actId="478"/>
          <ac:spMkLst>
            <pc:docMk/>
            <pc:sldMk cId="1076594199" sldId="319"/>
            <ac:spMk id="168965" creationId="{4B4FDFA6-DD9D-E34E-8980-11F5A7353F26}"/>
          </ac:spMkLst>
        </pc:spChg>
        <pc:graphicFrameChg chg="mod">
          <ac:chgData name="Jorg Liebeherr" userId="4e70e616cda3882f" providerId="LiveId" clId="{399FA29C-8E59-3340-8270-281D17D8F1A3}" dt="2020-09-15T14:42:11.717" v="382" actId="1036"/>
          <ac:graphicFrameMkLst>
            <pc:docMk/>
            <pc:sldMk cId="1076594199" sldId="319"/>
            <ac:graphicFrameMk id="39940" creationId="{E09B2546-E99F-C745-AB1A-95C0EF524D34}"/>
          </ac:graphicFrameMkLst>
        </pc:graphicFrameChg>
      </pc:sldChg>
      <pc:sldChg chg="addSp delSp modSp add ord">
        <pc:chgData name="Jorg Liebeherr" userId="4e70e616cda3882f" providerId="LiveId" clId="{399FA29C-8E59-3340-8270-281D17D8F1A3}" dt="2020-09-15T20:21:31.420" v="3238" actId="1076"/>
        <pc:sldMkLst>
          <pc:docMk/>
          <pc:sldMk cId="4223521168" sldId="32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4223521168" sldId="320"/>
            <ac:spMk id="2" creationId="{97E59228-4974-E143-BF1D-E961CF1EC6AF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4223521168" sldId="320"/>
            <ac:spMk id="4" creationId="{B45D4994-ED74-1D42-AFEB-5CF2606670FF}"/>
          </ac:spMkLst>
        </pc:spChg>
        <pc:spChg chg="add mod">
          <ac:chgData name="Jorg Liebeherr" userId="4e70e616cda3882f" providerId="LiveId" clId="{399FA29C-8E59-3340-8270-281D17D8F1A3}" dt="2020-09-15T20:21:19.277" v="3236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399FA29C-8E59-3340-8270-281D17D8F1A3}" dt="2020-09-15T20:20:07.891" v="3089" actId="20577"/>
          <ac:spMkLst>
            <pc:docMk/>
            <pc:sldMk cId="4223521168" sldId="320"/>
            <ac:spMk id="169986" creationId="{340A371D-C675-7B41-BA9D-017672BB948D}"/>
          </ac:spMkLst>
        </pc:spChg>
        <pc:graphicFrameChg chg="mod">
          <ac:chgData name="Jorg Liebeherr" userId="4e70e616cda3882f" providerId="LiveId" clId="{399FA29C-8E59-3340-8270-281D17D8F1A3}" dt="2020-09-15T20:21:31.420" v="3238" actId="1076"/>
          <ac:graphicFrameMkLst>
            <pc:docMk/>
            <pc:sldMk cId="4223521168" sldId="320"/>
            <ac:graphicFrameMk id="41987" creationId="{5BB35897-557C-E145-9F03-BF8B7EC73D89}"/>
          </ac:graphicFrameMkLst>
        </pc:graphicFrameChg>
      </pc:sldChg>
      <pc:sldChg chg="addSp modSp">
        <pc:chgData name="Jorg Liebeherr" userId="4e70e616cda3882f" providerId="LiveId" clId="{399FA29C-8E59-3340-8270-281D17D8F1A3}" dt="2020-09-15T15:21:56.632" v="1438"/>
        <pc:sldMkLst>
          <pc:docMk/>
          <pc:sldMk cId="2871926951" sldId="52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71926951" sldId="526"/>
            <ac:spMk id="2" creationId="{46CB4FA0-700A-E34F-AE4F-3438F83DA63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10295143" sldId="52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10295143" sldId="529"/>
            <ac:spMk id="2" creationId="{D588729B-A992-9F47-BB4D-EA406EE1C118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10295143" sldId="529"/>
            <ac:spMk id="13315" creationId="{00000000-0000-0000-0000-000000000000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5874126" sldId="53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5874126" sldId="530"/>
            <ac:spMk id="2" creationId="{A6FBABCE-A098-464C-80CF-77D22235B750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5874126" sldId="530"/>
            <ac:spMk id="13315" creationId="{00000000-0000-0000-0000-000000000000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708229585" sldId="531"/>
        </pc:sldMkLst>
        <pc:spChg chg="mod">
          <ac:chgData name="Jorg Liebeherr" userId="4e70e616cda3882f" providerId="LiveId" clId="{399FA29C-8E59-3340-8270-281D17D8F1A3}" dt="2020-09-15T14:23:41.100" v="17" actId="27636"/>
          <ac:spMkLst>
            <pc:docMk/>
            <pc:sldMk cId="2708229585" sldId="531"/>
            <ac:spMk id="2" creationId="{32F5FC63-CAFE-2548-A2F8-12C58619991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08229585" sldId="531"/>
            <ac:spMk id="3" creationId="{6C9949B7-AC15-8E46-A43F-409E78B3CD1C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08229585" sldId="531"/>
            <ac:spMk id="9" creationId="{D7FA6892-A4A2-AD42-AAE1-FC2BD11F4332}"/>
          </ac:spMkLst>
        </pc:spChg>
      </pc:sldChg>
      <pc:sldChg chg="addSp delSp modSp add modAnim">
        <pc:chgData name="Jorg Liebeherr" userId="4e70e616cda3882f" providerId="LiveId" clId="{399FA29C-8E59-3340-8270-281D17D8F1A3}" dt="2020-09-15T15:21:56.632" v="1438"/>
        <pc:sldMkLst>
          <pc:docMk/>
          <pc:sldMk cId="1114579883" sldId="532"/>
        </pc:sldMkLst>
        <pc:spChg chg="mod">
          <ac:chgData name="Jorg Liebeherr" userId="4e70e616cda3882f" providerId="LiveId" clId="{399FA29C-8E59-3340-8270-281D17D8F1A3}" dt="2020-09-15T14:25:05.041" v="43" actId="20577"/>
          <ac:spMkLst>
            <pc:docMk/>
            <pc:sldMk cId="1114579883" sldId="532"/>
            <ac:spMk id="2" creationId="{BE3F15EA-555D-7C4C-91BE-DA7EFA62E058}"/>
          </ac:spMkLst>
        </pc:spChg>
        <pc:spChg chg="del mod">
          <ac:chgData name="Jorg Liebeherr" userId="4e70e616cda3882f" providerId="LiveId" clId="{399FA29C-8E59-3340-8270-281D17D8F1A3}" dt="2020-09-15T14:25:25.773" v="46"/>
          <ac:spMkLst>
            <pc:docMk/>
            <pc:sldMk cId="1114579883" sldId="532"/>
            <ac:spMk id="3" creationId="{6338AB76-3232-404E-9BEB-03D532067027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114579883" sldId="532"/>
            <ac:spMk id="4" creationId="{2ADA26F7-AF31-1B44-BB71-948550EEAAEB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5" creationId="{FEA38632-431E-D946-AA69-2FF81DA58EE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6" creationId="{9FCC382D-A7D1-C641-9C9F-90BE411D3220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7" creationId="{5364D9B5-EF75-724E-BD57-055DA9EEA97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8" creationId="{1CA67F47-362E-9541-A1BA-223DAD7C03E1}"/>
          </ac:spMkLst>
        </pc:spChg>
        <pc:spChg chg="add mod">
          <ac:chgData name="Jorg Liebeherr" userId="4e70e616cda3882f" providerId="LiveId" clId="{399FA29C-8E59-3340-8270-281D17D8F1A3}" dt="2020-09-15T14:30:26.424" v="132" actId="113"/>
          <ac:spMkLst>
            <pc:docMk/>
            <pc:sldMk cId="1114579883" sldId="532"/>
            <ac:spMk id="9" creationId="{67BB184C-4DD3-7F46-B3C6-060A8FCBC429}"/>
          </ac:spMkLst>
        </pc:spChg>
        <pc:spChg chg="add del mod">
          <ac:chgData name="Jorg Liebeherr" userId="4e70e616cda3882f" providerId="LiveId" clId="{399FA29C-8E59-3340-8270-281D17D8F1A3}" dt="2020-09-15T14:26:47.872" v="63" actId="478"/>
          <ac:spMkLst>
            <pc:docMk/>
            <pc:sldMk cId="1114579883" sldId="532"/>
            <ac:spMk id="10" creationId="{A6687159-1291-5543-A516-EE7E5B0649E5}"/>
          </ac:spMkLst>
        </pc:spChg>
        <pc:spChg chg="add mod">
          <ac:chgData name="Jorg Liebeherr" userId="4e70e616cda3882f" providerId="LiveId" clId="{399FA29C-8E59-3340-8270-281D17D8F1A3}" dt="2020-09-15T14:26:34.028" v="60" actId="1076"/>
          <ac:spMkLst>
            <pc:docMk/>
            <pc:sldMk cId="1114579883" sldId="532"/>
            <ac:spMk id="11" creationId="{9655345B-554A-CB46-ACC4-EF983B180F17}"/>
          </ac:spMkLst>
        </pc:spChg>
        <pc:spChg chg="add mod">
          <ac:chgData name="Jorg Liebeherr" userId="4e70e616cda3882f" providerId="LiveId" clId="{399FA29C-8E59-3340-8270-281D17D8F1A3}" dt="2020-09-15T14:26:43.613" v="62"/>
          <ac:spMkLst>
            <pc:docMk/>
            <pc:sldMk cId="1114579883" sldId="532"/>
            <ac:spMk id="12" creationId="{714D7CB8-0C03-064E-8DF4-30F3EA2BCA62}"/>
          </ac:spMkLst>
        </pc:spChg>
        <pc:spChg chg="add mod">
          <ac:chgData name="Jorg Liebeherr" userId="4e70e616cda3882f" providerId="LiveId" clId="{399FA29C-8E59-3340-8270-281D17D8F1A3}" dt="2020-09-15T14:26:55.476" v="65" actId="1076"/>
          <ac:spMkLst>
            <pc:docMk/>
            <pc:sldMk cId="1114579883" sldId="532"/>
            <ac:spMk id="13" creationId="{066F16A2-E394-E74A-9A4B-D6AE3D07E7C3}"/>
          </ac:spMkLst>
        </pc:spChg>
        <pc:spChg chg="add del mod">
          <ac:chgData name="Jorg Liebeherr" userId="4e70e616cda3882f" providerId="LiveId" clId="{399FA29C-8E59-3340-8270-281D17D8F1A3}" dt="2020-09-15T14:34:01.656" v="234" actId="478"/>
          <ac:spMkLst>
            <pc:docMk/>
            <pc:sldMk cId="1114579883" sldId="532"/>
            <ac:spMk id="14" creationId="{ADF3CE5B-7A16-7549-A004-6693A01873BE}"/>
          </ac:spMkLst>
        </pc:spChg>
        <pc:spChg chg="add del mod">
          <ac:chgData name="Jorg Liebeherr" userId="4e70e616cda3882f" providerId="LiveId" clId="{399FA29C-8E59-3340-8270-281D17D8F1A3}" dt="2020-09-15T14:32:26.983" v="166" actId="478"/>
          <ac:spMkLst>
            <pc:docMk/>
            <pc:sldMk cId="1114579883" sldId="532"/>
            <ac:spMk id="15" creationId="{614973C8-F2F6-BD44-8F09-448DD7237825}"/>
          </ac:spMkLst>
        </pc:spChg>
        <pc:spChg chg="add mod">
          <ac:chgData name="Jorg Liebeherr" userId="4e70e616cda3882f" providerId="LiveId" clId="{399FA29C-8E59-3340-8270-281D17D8F1A3}" dt="2020-09-15T14:30:49.281" v="133" actId="11529"/>
          <ac:spMkLst>
            <pc:docMk/>
            <pc:sldMk cId="1114579883" sldId="532"/>
            <ac:spMk id="16" creationId="{D362C415-F337-3E4A-97F8-79D883FDA1A8}"/>
          </ac:spMkLst>
        </pc:spChg>
        <pc:spChg chg="add mod">
          <ac:chgData name="Jorg Liebeherr" userId="4e70e616cda3882f" providerId="LiveId" clId="{399FA29C-8E59-3340-8270-281D17D8F1A3}" dt="2020-09-15T14:31:19.636" v="154" actId="14100"/>
          <ac:spMkLst>
            <pc:docMk/>
            <pc:sldMk cId="1114579883" sldId="532"/>
            <ac:spMk id="17" creationId="{7DE809DB-E7AE-4F45-BCFC-A8B52A51B84F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8" creationId="{8B9E3666-0CB7-3A43-A250-AC0081ECE12C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9" creationId="{DCA1272C-8378-7041-8909-65E079B7C987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20" creationId="{B6135558-B156-6248-98DA-D718AB342D1A}"/>
          </ac:spMkLst>
        </pc:spChg>
        <pc:spChg chg="add mod">
          <ac:chgData name="Jorg Liebeherr" userId="4e70e616cda3882f" providerId="LiveId" clId="{399FA29C-8E59-3340-8270-281D17D8F1A3}" dt="2020-09-15T14:33:28.734" v="233" actId="20577"/>
          <ac:spMkLst>
            <pc:docMk/>
            <pc:sldMk cId="1114579883" sldId="532"/>
            <ac:spMk id="21" creationId="{B8E8523B-ACE7-384A-9EAE-0EA47C769CA4}"/>
          </ac:spMkLst>
        </pc:spChg>
        <pc:spChg chg="add mod">
          <ac:chgData name="Jorg Liebeherr" userId="4e70e616cda3882f" providerId="LiveId" clId="{399FA29C-8E59-3340-8270-281D17D8F1A3}" dt="2020-09-15T14:32:38.468" v="168" actId="1076"/>
          <ac:spMkLst>
            <pc:docMk/>
            <pc:sldMk cId="1114579883" sldId="532"/>
            <ac:spMk id="22" creationId="{A7F1A711-F3BC-3941-955D-DF9CA6C1C691}"/>
          </ac:spMkLst>
        </pc:spChg>
        <pc:spChg chg="add mod">
          <ac:chgData name="Jorg Liebeherr" userId="4e70e616cda3882f" providerId="LiveId" clId="{399FA29C-8E59-3340-8270-281D17D8F1A3}" dt="2020-09-15T14:34:25.313" v="266" actId="20577"/>
          <ac:spMkLst>
            <pc:docMk/>
            <pc:sldMk cId="1114579883" sldId="532"/>
            <ac:spMk id="23" creationId="{9314FCC8-A0BE-C346-A8D2-398DE32D3A4C}"/>
          </ac:spMkLst>
        </pc:spChg>
        <pc:spChg chg="add mod">
          <ac:chgData name="Jorg Liebeherr" userId="4e70e616cda3882f" providerId="LiveId" clId="{399FA29C-8E59-3340-8270-281D17D8F1A3}" dt="2020-09-15T14:39:11.474" v="316" actId="113"/>
          <ac:spMkLst>
            <pc:docMk/>
            <pc:sldMk cId="1114579883" sldId="532"/>
            <ac:spMk id="24" creationId="{EB716731-4589-D141-B74E-7B5692B6231A}"/>
          </ac:spMkLst>
        </pc:spChg>
        <pc:spChg chg="add mod">
          <ac:chgData name="Jorg Liebeherr" userId="4e70e616cda3882f" providerId="LiveId" clId="{399FA29C-8E59-3340-8270-281D17D8F1A3}" dt="2020-09-15T14:35:25.849" v="268" actId="1076"/>
          <ac:spMkLst>
            <pc:docMk/>
            <pc:sldMk cId="1114579883" sldId="532"/>
            <ac:spMk id="25" creationId="{92AA44EF-8C47-AC4E-8794-B6E2F1388DAA}"/>
          </ac:spMkLst>
        </pc:spChg>
        <pc:spChg chg="add mod">
          <ac:chgData name="Jorg Liebeherr" userId="4e70e616cda3882f" providerId="LiveId" clId="{399FA29C-8E59-3340-8270-281D17D8F1A3}" dt="2020-09-15T14:35:59.442" v="291" actId="20577"/>
          <ac:spMkLst>
            <pc:docMk/>
            <pc:sldMk cId="1114579883" sldId="532"/>
            <ac:spMk id="26" creationId="{58B415D4-44E6-914D-8906-38F7F36470AE}"/>
          </ac:spMkLst>
        </pc:spChg>
        <pc:spChg chg="add mod">
          <ac:chgData name="Jorg Liebeherr" userId="4e70e616cda3882f" providerId="LiveId" clId="{399FA29C-8E59-3340-8270-281D17D8F1A3}" dt="2020-09-15T14:39:36.424" v="360" actId="14100"/>
          <ac:spMkLst>
            <pc:docMk/>
            <pc:sldMk cId="1114579883" sldId="532"/>
            <ac:spMk id="27" creationId="{821ED39A-A05E-2E4F-BA9C-7725D91AE5A5}"/>
          </ac:spMkLst>
        </pc:spChg>
        <pc:spChg chg="add mod">
          <ac:chgData name="Jorg Liebeherr" userId="4e70e616cda3882f" providerId="LiveId" clId="{399FA29C-8E59-3340-8270-281D17D8F1A3}" dt="2020-09-15T14:39:30.905" v="359" actId="14100"/>
          <ac:spMkLst>
            <pc:docMk/>
            <pc:sldMk cId="1114579883" sldId="532"/>
            <ac:spMk id="28" creationId="{DDADF67A-A0EA-0540-A53D-77655CBBC0D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114579883" sldId="532"/>
            <ac:spMk id="29" creationId="{D337445F-6AE7-684F-AB85-791D3EA3952E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078209278" sldId="53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078209278" sldId="533"/>
            <ac:spMk id="4" creationId="{5D9D2BA5-7662-1B4C-A3AC-12E6F507FB96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078209278" sldId="533"/>
            <ac:spMk id="6" creationId="{0D14C0D3-3332-7847-BD36-E6CCC6E20692}"/>
          </ac:spMkLst>
        </pc:spChg>
        <pc:picChg chg="add mod">
          <ac:chgData name="Jorg Liebeherr" userId="4e70e616cda3882f" providerId="LiveId" clId="{399FA29C-8E59-3340-8270-281D17D8F1A3}" dt="2020-09-15T15:04:32.342" v="1010" actId="1076"/>
          <ac:picMkLst>
            <pc:docMk/>
            <pc:sldMk cId="2078209278" sldId="533"/>
            <ac:picMk id="5" creationId="{EEB47E0F-A008-2F49-8508-F4BBAF05AE60}"/>
          </ac:picMkLst>
        </pc:picChg>
      </pc:sldChg>
      <pc:sldChg chg="addSp delSp modSp add modAnim">
        <pc:chgData name="Jorg Liebeherr" userId="4e70e616cda3882f" providerId="LiveId" clId="{399FA29C-8E59-3340-8270-281D17D8F1A3}" dt="2020-09-15T15:31:54.386" v="1559" actId="20577"/>
        <pc:sldMkLst>
          <pc:docMk/>
          <pc:sldMk cId="1009057857" sldId="534"/>
        </pc:sldMkLst>
        <pc:spChg chg="add mod">
          <ac:chgData name="Jorg Liebeherr" userId="4e70e616cda3882f" providerId="LiveId" clId="{399FA29C-8E59-3340-8270-281D17D8F1A3}" dt="2020-09-15T15:13:13.257" v="1284" actId="1076"/>
          <ac:spMkLst>
            <pc:docMk/>
            <pc:sldMk cId="1009057857" sldId="534"/>
            <ac:spMk id="2" creationId="{885897D3-44DE-1D44-B91B-72279E13D8FC}"/>
          </ac:spMkLst>
        </pc:spChg>
        <pc:spChg chg="add mod">
          <ac:chgData name="Jorg Liebeherr" userId="4e70e616cda3882f" providerId="LiveId" clId="{399FA29C-8E59-3340-8270-281D17D8F1A3}" dt="2020-09-15T15:13:27.313" v="1286" actId="14100"/>
          <ac:spMkLst>
            <pc:docMk/>
            <pc:sldMk cId="1009057857" sldId="534"/>
            <ac:spMk id="3" creationId="{2DBE0C16-DF21-8E40-B034-EB9037E3DE2B}"/>
          </ac:spMkLst>
        </pc:spChg>
        <pc:spChg chg="add mod">
          <ac:chgData name="Jorg Liebeherr" userId="4e70e616cda3882f" providerId="LiveId" clId="{399FA29C-8E59-3340-8270-281D17D8F1A3}" dt="2020-09-15T15:23:27.891" v="1464" actId="1076"/>
          <ac:spMkLst>
            <pc:docMk/>
            <pc:sldMk cId="1009057857" sldId="534"/>
            <ac:spMk id="4" creationId="{166BE620-2D77-E042-B139-E99C6A38E5D1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09057857" sldId="534"/>
            <ac:spMk id="6" creationId="{E0F6BCFA-4208-A842-BA92-18605FC710CF}"/>
          </ac:spMkLst>
        </pc:spChg>
        <pc:spChg chg="add mod">
          <ac:chgData name="Jorg Liebeherr" userId="4e70e616cda3882f" providerId="LiveId" clId="{399FA29C-8E59-3340-8270-281D17D8F1A3}" dt="2020-09-15T15:18:48.964" v="1387" actId="1076"/>
          <ac:spMkLst>
            <pc:docMk/>
            <pc:sldMk cId="1009057857" sldId="534"/>
            <ac:spMk id="16" creationId="{26F9A520-4331-484E-9D12-27933A9758E7}"/>
          </ac:spMkLst>
        </pc:spChg>
        <pc:spChg chg="add mod">
          <ac:chgData name="Jorg Liebeherr" userId="4e70e616cda3882f" providerId="LiveId" clId="{399FA29C-8E59-3340-8270-281D17D8F1A3}" dt="2020-09-15T15:19:18.532" v="1398" actId="20577"/>
          <ac:spMkLst>
            <pc:docMk/>
            <pc:sldMk cId="1009057857" sldId="534"/>
            <ac:spMk id="17" creationId="{25FB2088-0691-4749-A30C-73464DC6C8DA}"/>
          </ac:spMkLst>
        </pc:spChg>
        <pc:spChg chg="add mod">
          <ac:chgData name="Jorg Liebeherr" userId="4e70e616cda3882f" providerId="LiveId" clId="{399FA29C-8E59-3340-8270-281D17D8F1A3}" dt="2020-09-15T15:19:22.516" v="1400" actId="20577"/>
          <ac:spMkLst>
            <pc:docMk/>
            <pc:sldMk cId="1009057857" sldId="534"/>
            <ac:spMk id="18" creationId="{81F85C1A-6DF0-1C4F-8F99-B6E0ED9522AE}"/>
          </ac:spMkLst>
        </pc:spChg>
        <pc:spChg chg="add mod">
          <ac:chgData name="Jorg Liebeherr" userId="4e70e616cda3882f" providerId="LiveId" clId="{399FA29C-8E59-3340-8270-281D17D8F1A3}" dt="2020-09-15T15:20:03.093" v="1416" actId="1076"/>
          <ac:spMkLst>
            <pc:docMk/>
            <pc:sldMk cId="1009057857" sldId="534"/>
            <ac:spMk id="19" creationId="{22FB5A74-60BA-0145-9FA6-33E05327DD4D}"/>
          </ac:spMkLst>
        </pc:spChg>
        <pc:spChg chg="add mod">
          <ac:chgData name="Jorg Liebeherr" userId="4e70e616cda3882f" providerId="LiveId" clId="{399FA29C-8E59-3340-8270-281D17D8F1A3}" dt="2020-09-15T15:19:55.854" v="1411" actId="20577"/>
          <ac:spMkLst>
            <pc:docMk/>
            <pc:sldMk cId="1009057857" sldId="534"/>
            <ac:spMk id="20" creationId="{FA0C511E-9538-2247-B214-F08743F0867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09057857" sldId="534"/>
            <ac:spMk id="34" creationId="{2F2ECDF4-0A09-004C-80EB-8326DC1AA48D}"/>
          </ac:spMkLst>
        </pc:spChg>
        <pc:spChg chg="add mod">
          <ac:chgData name="Jorg Liebeherr" userId="4e70e616cda3882f" providerId="LiveId" clId="{399FA29C-8E59-3340-8270-281D17D8F1A3}" dt="2020-09-15T15:26:13.850" v="1491" actId="1035"/>
          <ac:spMkLst>
            <pc:docMk/>
            <pc:sldMk cId="1009057857" sldId="534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1" creationId="{55F0166C-A890-FF46-8E3B-42C7F765070D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2" creationId="{E4F320CB-871F-3E4A-BCA7-DB10DD9632BA}"/>
          </ac:spMkLst>
        </pc:spChg>
        <pc:spChg chg="mod">
          <ac:chgData name="Jorg Liebeherr" userId="4e70e616cda3882f" providerId="LiveId" clId="{399FA29C-8E59-3340-8270-281D17D8F1A3}" dt="2020-09-15T15:31:54.386" v="1559" actId="20577"/>
          <ac:spMkLst>
            <pc:docMk/>
            <pc:sldMk cId="1009057857" sldId="534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18:16.991" v="1356"/>
          <ac:spMkLst>
            <pc:docMk/>
            <pc:sldMk cId="1009057857" sldId="534"/>
            <ac:spMk id="168963" creationId="{C8E2A4DE-9F63-C24B-9468-EC27686956F5}"/>
          </ac:spMkLst>
        </pc:spChg>
        <pc:graphicFrameChg chg="del">
          <ac:chgData name="Jorg Liebeherr" userId="4e70e616cda3882f" providerId="LiveId" clId="{399FA29C-8E59-3340-8270-281D17D8F1A3}" dt="2020-09-15T15:05:23.450" v="1048" actId="478"/>
          <ac:graphicFrameMkLst>
            <pc:docMk/>
            <pc:sldMk cId="1009057857" sldId="534"/>
            <ac:graphicFrameMk id="39940" creationId="{E09B2546-E99F-C745-AB1A-95C0EF524D34}"/>
          </ac:graphicFrameMkLst>
        </pc:graphicFrameChg>
        <pc:picChg chg="add mod">
          <ac:chgData name="Jorg Liebeherr" userId="4e70e616cda3882f" providerId="LiveId" clId="{399FA29C-8E59-3340-8270-281D17D8F1A3}" dt="2020-09-15T15:16:32.231" v="1326" actId="1076"/>
          <ac:picMkLst>
            <pc:docMk/>
            <pc:sldMk cId="1009057857" sldId="534"/>
            <ac:picMk id="7" creationId="{77432808-F882-3347-B23A-96120135BF01}"/>
          </ac:picMkLst>
        </pc:picChg>
        <pc:picChg chg="add mod">
          <ac:chgData name="Jorg Liebeherr" userId="4e70e616cda3882f" providerId="LiveId" clId="{399FA29C-8E59-3340-8270-281D17D8F1A3}" dt="2020-09-15T15:22:13.684" v="1450" actId="1038"/>
          <ac:picMkLst>
            <pc:docMk/>
            <pc:sldMk cId="1009057857" sldId="534"/>
            <ac:picMk id="9" creationId="{C39C7B4F-6F20-2A4C-B172-6BCD6B76706F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0" creationId="{92FABB9B-491F-1242-B739-4E24FECE5EE9}"/>
          </ac:picMkLst>
        </pc:picChg>
        <pc:picChg chg="add mod">
          <ac:chgData name="Jorg Liebeherr" userId="4e70e616cda3882f" providerId="LiveId" clId="{399FA29C-8E59-3340-8270-281D17D8F1A3}" dt="2020-09-15T15:16:45.279" v="1327" actId="108"/>
          <ac:picMkLst>
            <pc:docMk/>
            <pc:sldMk cId="1009057857" sldId="534"/>
            <ac:picMk id="11" creationId="{A2B69F99-3FB7-964C-86BD-E6B56B585FAD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2" creationId="{E5E7669C-4B53-0544-A94F-D4385FC485A7}"/>
          </ac:picMkLst>
        </pc:picChg>
        <pc:picChg chg="add mod">
          <ac:chgData name="Jorg Liebeherr" userId="4e70e616cda3882f" providerId="LiveId" clId="{399FA29C-8E59-3340-8270-281D17D8F1A3}" dt="2020-09-15T15:20:07.045" v="1417" actId="1076"/>
          <ac:picMkLst>
            <pc:docMk/>
            <pc:sldMk cId="1009057857" sldId="534"/>
            <ac:picMk id="13" creationId="{C6D32581-DC45-7C4E-ADD0-A0A660498B53}"/>
          </ac:picMkLst>
        </pc:picChg>
        <pc:picChg chg="add mod">
          <ac:chgData name="Jorg Liebeherr" userId="4e70e616cda3882f" providerId="LiveId" clId="{399FA29C-8E59-3340-8270-281D17D8F1A3}" dt="2020-09-15T15:19:34.742" v="1403" actId="1076"/>
          <ac:picMkLst>
            <pc:docMk/>
            <pc:sldMk cId="1009057857" sldId="534"/>
            <ac:picMk id="14" creationId="{9C5E889A-2E1B-BA4C-878A-6D692240AA63}"/>
          </ac:picMkLst>
        </pc:picChg>
        <pc:cxnChg chg="add mod">
          <ac:chgData name="Jorg Liebeherr" userId="4e70e616cda3882f" providerId="LiveId" clId="{399FA29C-8E59-3340-8270-281D17D8F1A3}" dt="2020-09-15T15:22:09.163" v="1439" actId="14100"/>
          <ac:cxnSpMkLst>
            <pc:docMk/>
            <pc:sldMk cId="1009057857" sldId="534"/>
            <ac:cxnSpMk id="8" creationId="{655CB1A5-AD04-3240-B7AE-C86827BED9C2}"/>
          </ac:cxnSpMkLst>
        </pc:cxnChg>
        <pc:cxnChg chg="add mod">
          <ac:chgData name="Jorg Liebeherr" userId="4e70e616cda3882f" providerId="LiveId" clId="{399FA29C-8E59-3340-8270-281D17D8F1A3}" dt="2020-09-15T15:20:55.664" v="1421" actId="14100"/>
          <ac:cxnSpMkLst>
            <pc:docMk/>
            <pc:sldMk cId="1009057857" sldId="534"/>
            <ac:cxnSpMk id="23" creationId="{C0FBC0F3-7C3B-A944-A11A-DCE5E8BCB250}"/>
          </ac:cxnSpMkLst>
        </pc:cxnChg>
        <pc:cxnChg chg="add mod">
          <ac:chgData name="Jorg Liebeherr" userId="4e70e616cda3882f" providerId="LiveId" clId="{399FA29C-8E59-3340-8270-281D17D8F1A3}" dt="2020-09-15T15:21:11.647" v="1427" actId="14100"/>
          <ac:cxnSpMkLst>
            <pc:docMk/>
            <pc:sldMk cId="1009057857" sldId="534"/>
            <ac:cxnSpMk id="25" creationId="{15DB786D-2C9C-7840-9253-A69D1F515D13}"/>
          </ac:cxnSpMkLst>
        </pc:cxnChg>
        <pc:cxnChg chg="add mod">
          <ac:chgData name="Jorg Liebeherr" userId="4e70e616cda3882f" providerId="LiveId" clId="{399FA29C-8E59-3340-8270-281D17D8F1A3}" dt="2020-09-15T15:21:22.535" v="1430" actId="14100"/>
          <ac:cxnSpMkLst>
            <pc:docMk/>
            <pc:sldMk cId="1009057857" sldId="534"/>
            <ac:cxnSpMk id="30" creationId="{A0D47093-9883-A749-B3BE-3A2E5EA6EBBE}"/>
          </ac:cxnSpMkLst>
        </pc:cxnChg>
        <pc:cxnChg chg="add mod">
          <ac:chgData name="Jorg Liebeherr" userId="4e70e616cda3882f" providerId="LiveId" clId="{399FA29C-8E59-3340-8270-281D17D8F1A3}" dt="2020-09-15T15:21:31.081" v="1433" actId="14100"/>
          <ac:cxnSpMkLst>
            <pc:docMk/>
            <pc:sldMk cId="1009057857" sldId="534"/>
            <ac:cxnSpMk id="33" creationId="{9DF07F39-F9D7-054F-9275-32F19FDAC943}"/>
          </ac:cxnSpMkLst>
        </pc:cxnChg>
        <pc:cxnChg chg="add mod">
          <ac:chgData name="Jorg Liebeherr" userId="4e70e616cda3882f" providerId="LiveId" clId="{399FA29C-8E59-3340-8270-281D17D8F1A3}" dt="2020-09-15T15:21:39.866" v="1436" actId="14100"/>
          <ac:cxnSpMkLst>
            <pc:docMk/>
            <pc:sldMk cId="1009057857" sldId="534"/>
            <ac:cxnSpMk id="36" creationId="{AEE436E0-BAC2-A241-BFEB-68F421AD57A1}"/>
          </ac:cxnSpMkLst>
        </pc:cxnChg>
      </pc:sldChg>
      <pc:sldChg chg="addSp modSp add">
        <pc:chgData name="Jorg Liebeherr" userId="4e70e616cda3882f" providerId="LiveId" clId="{399FA29C-8E59-3340-8270-281D17D8F1A3}" dt="2020-09-15T15:40:34.638" v="1700" actId="1076"/>
        <pc:sldMkLst>
          <pc:docMk/>
          <pc:sldMk cId="769900632" sldId="535"/>
        </pc:sldMkLst>
        <pc:spChg chg="add mod">
          <ac:chgData name="Jorg Liebeherr" userId="4e70e616cda3882f" providerId="LiveId" clId="{399FA29C-8E59-3340-8270-281D17D8F1A3}" dt="2020-09-15T15:40:34.638" v="1700" actId="1076"/>
          <ac:spMkLst>
            <pc:docMk/>
            <pc:sldMk cId="769900632" sldId="535"/>
            <ac:spMk id="29" creationId="{C2EBAEEE-7638-3D40-A065-FBB459D142EB}"/>
          </ac:spMkLst>
        </pc:spChg>
      </pc:sldChg>
      <pc:sldChg chg="modSp add">
        <pc:chgData name="Jorg Liebeherr" userId="4e70e616cda3882f" providerId="LiveId" clId="{399FA29C-8E59-3340-8270-281D17D8F1A3}" dt="2020-09-15T15:40:05.526" v="1687" actId="20577"/>
        <pc:sldMkLst>
          <pc:docMk/>
          <pc:sldMk cId="3564200200" sldId="536"/>
        </pc:sldMkLst>
        <pc:spChg chg="mod">
          <ac:chgData name="Jorg Liebeherr" userId="4e70e616cda3882f" providerId="LiveId" clId="{399FA29C-8E59-3340-8270-281D17D8F1A3}" dt="2020-09-15T15:39:39.103" v="1596" actId="20577"/>
          <ac:spMkLst>
            <pc:docMk/>
            <pc:sldMk cId="3564200200" sldId="536"/>
            <ac:spMk id="2" creationId="{D2767A39-4D60-5F4A-8F0F-8D39B2393916}"/>
          </ac:spMkLst>
        </pc:spChg>
        <pc:spChg chg="mod">
          <ac:chgData name="Jorg Liebeherr" userId="4e70e616cda3882f" providerId="LiveId" clId="{399FA29C-8E59-3340-8270-281D17D8F1A3}" dt="2020-09-15T15:40:05.526" v="1687" actId="20577"/>
          <ac:spMkLst>
            <pc:docMk/>
            <pc:sldMk cId="3564200200" sldId="536"/>
            <ac:spMk id="3" creationId="{8D8FDED0-18C5-1846-842D-9330399AF9B0}"/>
          </ac:spMkLst>
        </pc:spChg>
      </pc:sldChg>
      <pc:sldChg chg="modSp add addAnim delAnim">
        <pc:chgData name="Jorg Liebeherr" userId="4e70e616cda3882f" providerId="LiveId" clId="{399FA29C-8E59-3340-8270-281D17D8F1A3}" dt="2020-09-15T15:45:06.477" v="1797" actId="207"/>
        <pc:sldMkLst>
          <pc:docMk/>
          <pc:sldMk cId="1022987750" sldId="537"/>
        </pc:sldMkLst>
        <pc:spChg chg="mod">
          <ac:chgData name="Jorg Liebeherr" userId="4e70e616cda3882f" providerId="LiveId" clId="{399FA29C-8E59-3340-8270-281D17D8F1A3}" dt="2020-09-15T15:42:55.255" v="1745" actId="20577"/>
          <ac:spMkLst>
            <pc:docMk/>
            <pc:sldMk cId="1022987750" sldId="537"/>
            <ac:spMk id="37" creationId="{52ED0DC4-2D7B-9242-BF44-94BADB5BB638}"/>
          </ac:spMkLst>
        </pc:spChg>
        <pc:spChg chg="mod">
          <ac:chgData name="Jorg Liebeherr" userId="4e70e616cda3882f" providerId="LiveId" clId="{399FA29C-8E59-3340-8270-281D17D8F1A3}" dt="2020-09-15T15:41:38.239" v="1721" actId="20577"/>
          <ac:spMkLst>
            <pc:docMk/>
            <pc:sldMk cId="1022987750" sldId="537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45:06.477" v="1797" actId="207"/>
          <ac:spMkLst>
            <pc:docMk/>
            <pc:sldMk cId="1022987750" sldId="537"/>
            <ac:spMk id="168963" creationId="{C8E2A4DE-9F63-C24B-9468-EC27686956F5}"/>
          </ac:spMkLst>
        </pc:spChg>
      </pc:sldChg>
      <pc:sldChg chg="modSp add del">
        <pc:chgData name="Jorg Liebeherr" userId="4e70e616cda3882f" providerId="LiveId" clId="{399FA29C-8E59-3340-8270-281D17D8F1A3}" dt="2020-09-15T15:44:00.307" v="1770" actId="2696"/>
        <pc:sldMkLst>
          <pc:docMk/>
          <pc:sldMk cId="568296018" sldId="538"/>
        </pc:sldMkLst>
        <pc:spChg chg="mod">
          <ac:chgData name="Jorg Liebeherr" userId="4e70e616cda3882f" providerId="LiveId" clId="{399FA29C-8E59-3340-8270-281D17D8F1A3}" dt="2020-09-15T15:43:48.326" v="1769" actId="20577"/>
          <ac:spMkLst>
            <pc:docMk/>
            <pc:sldMk cId="568296018" sldId="538"/>
            <ac:spMk id="168962" creationId="{CF52E15A-E527-054E-A636-D32DDB413E23}"/>
          </ac:spMkLst>
        </pc:spChg>
      </pc:sldChg>
      <pc:sldChg chg="addSp delSp modSp add addAnim delAnim modAnim">
        <pc:chgData name="Jorg Liebeherr" userId="4e70e616cda3882f" providerId="LiveId" clId="{399FA29C-8E59-3340-8270-281D17D8F1A3}" dt="2020-09-15T20:15:44.952" v="2955" actId="14100"/>
        <pc:sldMkLst>
          <pc:docMk/>
          <pc:sldMk cId="4219420112" sldId="538"/>
        </pc:sldMkLst>
        <pc:spChg chg="add del mod">
          <ac:chgData name="Jorg Liebeherr" userId="4e70e616cda3882f" providerId="LiveId" clId="{399FA29C-8E59-3340-8270-281D17D8F1A3}" dt="2020-09-15T20:15:28.822" v="2952" actId="11529"/>
          <ac:spMkLst>
            <pc:docMk/>
            <pc:sldMk cId="4219420112" sldId="538"/>
            <ac:spMk id="21" creationId="{3A244448-F26F-5040-96A5-3D52E8208491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1" creationId="{16A2D692-B583-A149-8AB3-CA8B1A0881BD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2" creationId="{EC32BE39-3861-2C40-9061-5DE4E9F05F06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5" creationId="{CB6278EF-19FA-8E4C-89A8-621ACA6BB67A}"/>
          </ac:spMkLst>
        </pc:spChg>
        <pc:spChg chg="mod">
          <ac:chgData name="Jorg Liebeherr" userId="4e70e616cda3882f" providerId="LiveId" clId="{399FA29C-8E59-3340-8270-281D17D8F1A3}" dt="2020-09-15T15:52:29.176" v="2139" actId="207"/>
          <ac:spMkLst>
            <pc:docMk/>
            <pc:sldMk cId="4219420112" sldId="538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6:17:20.664" v="2390" actId="1036"/>
          <ac:spMkLst>
            <pc:docMk/>
            <pc:sldMk cId="4219420112" sldId="538"/>
            <ac:spMk id="38" creationId="{8E6D487A-14C2-EA4F-B424-26331C8E76D3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1" creationId="{55F0166C-A890-FF46-8E3B-42C7F765070D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2" creationId="{E4F320CB-871F-3E4A-BCA7-DB10DD9632BA}"/>
          </ac:spMkLst>
        </pc:spChg>
        <pc:spChg chg="add del mod">
          <ac:chgData name="Jorg Liebeherr" userId="4e70e616cda3882f" providerId="LiveId" clId="{399FA29C-8E59-3340-8270-281D17D8F1A3}" dt="2020-09-15T16:16:20.780" v="2381" actId="20577"/>
          <ac:spMkLst>
            <pc:docMk/>
            <pc:sldMk cId="4219420112" sldId="538"/>
            <ac:spMk id="48" creationId="{CCB1461C-6D00-964F-8675-5B47B5B3C425}"/>
          </ac:spMkLst>
        </pc:spChg>
        <pc:spChg chg="add mod">
          <ac:chgData name="Jorg Liebeherr" userId="4e70e616cda3882f" providerId="LiveId" clId="{399FA29C-8E59-3340-8270-281D17D8F1A3}" dt="2020-09-15T20:15:44.952" v="2955" actId="14100"/>
          <ac:spMkLst>
            <pc:docMk/>
            <pc:sldMk cId="4219420112" sldId="538"/>
            <ac:spMk id="49" creationId="{1D14B6F2-DD93-CD41-8D5E-E3CEDF68752B}"/>
          </ac:spMkLst>
        </pc:spChg>
        <pc:spChg chg="mod">
          <ac:chgData name="Jorg Liebeherr" userId="4e70e616cda3882f" providerId="LiveId" clId="{399FA29C-8E59-3340-8270-281D17D8F1A3}" dt="2020-09-15T16:20:32.088" v="2425" actId="20577"/>
          <ac:spMkLst>
            <pc:docMk/>
            <pc:sldMk cId="4219420112" sldId="538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5:00.241" v="2950" actId="20577"/>
          <ac:spMkLst>
            <pc:docMk/>
            <pc:sldMk cId="4219420112" sldId="538"/>
            <ac:spMk id="168963" creationId="{C8E2A4DE-9F63-C24B-9468-EC27686956F5}"/>
          </ac:spMkLst>
        </pc:spChg>
        <pc:grpChg chg="add mod">
          <ac:chgData name="Jorg Liebeherr" userId="4e70e616cda3882f" providerId="LiveId" clId="{399FA29C-8E59-3340-8270-281D17D8F1A3}" dt="2020-09-15T16:04:20.993" v="2287" actId="1035"/>
          <ac:grpSpMkLst>
            <pc:docMk/>
            <pc:sldMk cId="4219420112" sldId="538"/>
            <ac:grpSpMk id="15" creationId="{15AF6AE6-1842-964B-90D1-EE68BBA0C069}"/>
          </ac:grpSpMkLst>
        </pc:grpChg>
        <pc:grpChg chg="add mod">
          <ac:chgData name="Jorg Liebeherr" userId="4e70e616cda3882f" providerId="LiveId" clId="{399FA29C-8E59-3340-8270-281D17D8F1A3}" dt="2020-09-15T16:04:28.461" v="2292" actId="1038"/>
          <ac:grpSpMkLst>
            <pc:docMk/>
            <pc:sldMk cId="4219420112" sldId="538"/>
            <ac:grpSpMk id="40" creationId="{E5E0D16C-9DF5-C646-A831-2BAD2A2604F0}"/>
          </ac:grpSpMkLst>
        </pc:grpChg>
        <pc:grpChg chg="add mod">
          <ac:chgData name="Jorg Liebeherr" userId="4e70e616cda3882f" providerId="LiveId" clId="{399FA29C-8E59-3340-8270-281D17D8F1A3}" dt="2020-09-15T16:01:42.252" v="2261" actId="1076"/>
          <ac:grpSpMkLst>
            <pc:docMk/>
            <pc:sldMk cId="4219420112" sldId="538"/>
            <ac:grpSpMk id="45" creationId="{CED2472B-B64E-4840-9430-63BD7CD39EDA}"/>
          </ac:grpSpMkLst>
        </pc:grpChg>
        <pc:picChg chg="mod">
          <ac:chgData name="Jorg Liebeherr" userId="4e70e616cda3882f" providerId="LiveId" clId="{399FA29C-8E59-3340-8270-281D17D8F1A3}" dt="2020-09-15T15:49:07.037" v="2094" actId="167"/>
          <ac:picMkLst>
            <pc:docMk/>
            <pc:sldMk cId="4219420112" sldId="538"/>
            <ac:picMk id="7" creationId="{77432808-F882-3347-B23A-96120135BF01}"/>
          </ac:picMkLst>
        </pc:picChg>
        <pc:picChg chg="mod">
          <ac:chgData name="Jorg Liebeherr" userId="4e70e616cda3882f" providerId="LiveId" clId="{399FA29C-8E59-3340-8270-281D17D8F1A3}" dt="2020-09-15T16:04:11.021" v="2279" actId="1035"/>
          <ac:picMkLst>
            <pc:docMk/>
            <pc:sldMk cId="4219420112" sldId="538"/>
            <ac:picMk id="10" creationId="{92FABB9B-491F-1242-B739-4E24FECE5EE9}"/>
          </ac:picMkLst>
        </pc:picChg>
        <pc:picChg chg="mod">
          <ac:chgData name="Jorg Liebeherr" userId="4e70e616cda3882f" providerId="LiveId" clId="{399FA29C-8E59-3340-8270-281D17D8F1A3}" dt="2020-09-15T16:06:58.943" v="2312" actId="167"/>
          <ac:picMkLst>
            <pc:docMk/>
            <pc:sldMk cId="4219420112" sldId="538"/>
            <ac:picMk id="11" creationId="{A2B69F99-3FB7-964C-86BD-E6B56B585FAD}"/>
          </ac:picMkLst>
        </pc:pic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6" creationId="{22CDF370-BE41-C54E-8BDF-3F44906B36EF}"/>
          </ac:cxnSpMkLst>
        </pc:cxn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39" creationId="{43BF5842-9F6C-7A4E-B570-9F04FCA5BE35}"/>
          </ac:cxnSpMkLst>
        </pc:cxnChg>
      </pc:sldChg>
      <pc:sldChg chg="add">
        <pc:chgData name="Jorg Liebeherr" userId="4e70e616cda3882f" providerId="LiveId" clId="{399FA29C-8E59-3340-8270-281D17D8F1A3}" dt="2020-09-15T16:21:02.364" v="2430"/>
        <pc:sldMkLst>
          <pc:docMk/>
          <pc:sldMk cId="1789828034" sldId="539"/>
        </pc:sldMkLst>
      </pc:sldChg>
      <pc:sldChg chg="addSp modSp add modAnim">
        <pc:chgData name="Jorg Liebeherr" userId="4e70e616cda3882f" providerId="LiveId" clId="{399FA29C-8E59-3340-8270-281D17D8F1A3}" dt="2020-09-15T20:17:03.036" v="3056" actId="1076"/>
        <pc:sldMkLst>
          <pc:docMk/>
          <pc:sldMk cId="217190427" sldId="540"/>
        </pc:sldMkLst>
        <pc:spChg chg="add mod">
          <ac:chgData name="Jorg Liebeherr" userId="4e70e616cda3882f" providerId="LiveId" clId="{399FA29C-8E59-3340-8270-281D17D8F1A3}" dt="2020-09-15T16:24:46.961" v="2705" actId="1037"/>
          <ac:spMkLst>
            <pc:docMk/>
            <pc:sldMk cId="217190427" sldId="540"/>
            <ac:spMk id="31" creationId="{AFAB9821-E1AB-9E4A-8D3C-99E6EF894456}"/>
          </ac:spMkLst>
        </pc:spChg>
        <pc:spChg chg="add mod">
          <ac:chgData name="Jorg Liebeherr" userId="4e70e616cda3882f" providerId="LiveId" clId="{399FA29C-8E59-3340-8270-281D17D8F1A3}" dt="2020-09-15T16:25:13.473" v="2814" actId="1037"/>
          <ac:spMkLst>
            <pc:docMk/>
            <pc:sldMk cId="217190427" sldId="540"/>
            <ac:spMk id="32" creationId="{4A853C48-70A5-7447-8232-EA86DCF6B2C9}"/>
          </ac:spMkLst>
        </pc:spChg>
        <pc:spChg chg="add mod">
          <ac:chgData name="Jorg Liebeherr" userId="4e70e616cda3882f" providerId="LiveId" clId="{399FA29C-8E59-3340-8270-281D17D8F1A3}" dt="2020-09-15T16:25:03.222" v="2775" actId="1037"/>
          <ac:spMkLst>
            <pc:docMk/>
            <pc:sldMk cId="217190427" sldId="540"/>
            <ac:spMk id="35" creationId="{A95DB4CF-CEF7-8449-9489-9D9C7C215327}"/>
          </ac:spMkLst>
        </pc:spChg>
        <pc:spChg chg="add mod">
          <ac:chgData name="Jorg Liebeherr" userId="4e70e616cda3882f" providerId="LiveId" clId="{399FA29C-8E59-3340-8270-281D17D8F1A3}" dt="2020-09-15T20:17:03.036" v="3056" actId="1076"/>
          <ac:spMkLst>
            <pc:docMk/>
            <pc:sldMk cId="217190427" sldId="540"/>
            <ac:spMk id="49" creationId="{82375279-435C-3A4B-8997-DBB5EE5748A5}"/>
          </ac:spMkLst>
        </pc:spChg>
        <pc:spChg chg="mod">
          <ac:chgData name="Jorg Liebeherr" userId="4e70e616cda3882f" providerId="LiveId" clId="{399FA29C-8E59-3340-8270-281D17D8F1A3}" dt="2020-09-15T16:22:20.719" v="2522" actId="20577"/>
          <ac:spMkLst>
            <pc:docMk/>
            <pc:sldMk cId="217190427" sldId="540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6:59.921" v="3055" actId="207"/>
          <ac:spMkLst>
            <pc:docMk/>
            <pc:sldMk cId="217190427" sldId="540"/>
            <ac:spMk id="168963" creationId="{C8E2A4DE-9F63-C24B-9468-EC27686956F5}"/>
          </ac:spMkLst>
        </pc:s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38" creationId="{E9156F5E-EF86-5946-BA12-F205037AB9E2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3" creationId="{FCB2E7A3-5DFC-144A-84C4-7A258A65B91F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6" creationId="{4380B354-D44E-D54B-9EFB-F0E38B6D4CBC}"/>
          </ac:grpSpMkLst>
        </pc:grpChg>
        <pc:picChg chg="add mod">
          <ac:chgData name="Jorg Liebeherr" userId="4e70e616cda3882f" providerId="LiveId" clId="{399FA29C-8E59-3340-8270-281D17D8F1A3}" dt="2020-09-15T16:24:17.001" v="2682"/>
          <ac:picMkLst>
            <pc:docMk/>
            <pc:sldMk cId="217190427" sldId="540"/>
            <ac:picMk id="29" creationId="{EE3D7AA4-4D2C-564E-BB58-0B8E0E567E14}"/>
          </ac:picMkLst>
        </pc:picChg>
      </pc:sldChg>
    </pc:docChg>
  </pc:docChgLst>
  <pc:docChgLst>
    <pc:chgData name="Jorg Liebeherr" userId="4e70e616cda3882f" providerId="LiveId" clId="{E3E11922-061F-0848-A4D0-88EA4CE4DAAF}"/>
    <pc:docChg chg="undo custSel addSld delSld modSld">
      <pc:chgData name="Jorg Liebeherr" userId="4e70e616cda3882f" providerId="LiveId" clId="{E3E11922-061F-0848-A4D0-88EA4CE4DAAF}" dt="2020-09-22T18:42:07.584" v="3356" actId="20577"/>
      <pc:docMkLst>
        <pc:docMk/>
      </pc:docMkLst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932342642" sldId="256"/>
        </pc:sldMkLst>
        <pc:spChg chg="mod">
          <ac:chgData name="Jorg Liebeherr" userId="4e70e616cda3882f" providerId="LiveId" clId="{E3E11922-061F-0848-A4D0-88EA4CE4DAAF}" dt="2020-09-21T18:54:01.173" v="21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342642" sldId="256"/>
            <ac:spMk id="6" creationId="{F94DC270-9A5B-3745-839E-605F083457C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767987974" sldId="258"/>
        </pc:sldMkLst>
        <pc:spChg chg="mod">
          <ac:chgData name="Jorg Liebeherr" userId="4e70e616cda3882f" providerId="LiveId" clId="{E3E11922-061F-0848-A4D0-88EA4CE4DAAF}" dt="2020-09-21T18:56:27.691" v="487" actId="20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767987974" sldId="258"/>
            <ac:spMk id="4" creationId="{03FB5009-1135-C649-8FBD-18C7C7D0F47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767987974" sldId="258"/>
            <ac:spMk id="5" creationId="{C54A1C99-7221-4C46-8D8A-8965FE724A31}"/>
          </ac:spMkLst>
        </pc:spChg>
      </pc:sldChg>
      <pc:sldChg chg="modSp add del">
        <pc:chgData name="Jorg Liebeherr" userId="4e70e616cda3882f" providerId="LiveId" clId="{E3E11922-061F-0848-A4D0-88EA4CE4DAAF}" dt="2020-09-21T18:57:24.634" v="537" actId="2696"/>
        <pc:sldMkLst>
          <pc:docMk/>
          <pc:sldMk cId="241968552" sldId="262"/>
        </pc:sldMkLst>
        <pc:spChg chg="mod">
          <ac:chgData name="Jorg Liebeherr" userId="4e70e616cda3882f" providerId="LiveId" clId="{E3E11922-061F-0848-A4D0-88EA4CE4DAAF}" dt="2020-09-21T18:56:59.957" v="524" actId="27636"/>
          <ac:spMkLst>
            <pc:docMk/>
            <pc:sldMk cId="241968552" sldId="262"/>
            <ac:spMk id="18434" creationId="{80E9B632-AE5B-0943-9F7D-F0DA103E1EE3}"/>
          </ac:spMkLst>
        </pc:spChg>
      </pc:sldChg>
      <pc:sldChg chg="addSp delSp modSp add">
        <pc:chgData name="Jorg Liebeherr" userId="4e70e616cda3882f" providerId="LiveId" clId="{E3E11922-061F-0848-A4D0-88EA4CE4DAAF}" dt="2020-09-21T18:59:38.721" v="577" actId="27636"/>
        <pc:sldMkLst>
          <pc:docMk/>
          <pc:sldMk cId="867772728" sldId="26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867772728" sldId="262"/>
            <ac:spMk id="2" creationId="{7043EC54-445E-EC4C-9505-19684FBB58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867772728" sldId="262"/>
            <ac:spMk id="18433" creationId="{549E24F9-A4D5-B945-87D3-23DB59B36046}"/>
          </ac:spMkLst>
        </pc:spChg>
        <pc:spChg chg="mod">
          <ac:chgData name="Jorg Liebeherr" userId="4e70e616cda3882f" providerId="LiveId" clId="{E3E11922-061F-0848-A4D0-88EA4CE4DAAF}" dt="2020-09-21T18:59:38.721" v="577" actId="27636"/>
          <ac:spMkLst>
            <pc:docMk/>
            <pc:sldMk cId="867772728" sldId="262"/>
            <ac:spMk id="18434" creationId="{80E9B632-AE5B-0943-9F7D-F0DA103E1EE3}"/>
          </ac:spMkLst>
        </pc:spChg>
        <pc:graphicFrameChg chg="mod">
          <ac:chgData name="Jorg Liebeherr" userId="4e70e616cda3882f" providerId="LiveId" clId="{E3E11922-061F-0848-A4D0-88EA4CE4DAAF}" dt="2020-09-21T18:59:27.901" v="575" actId="1076"/>
          <ac:graphicFrameMkLst>
            <pc:docMk/>
            <pc:sldMk cId="867772728" sldId="262"/>
            <ac:graphicFrameMk id="18435" creationId="{A7FA710E-C605-0643-BA9A-34EB7D3226AB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38" v="538" actId="2696"/>
        <pc:sldMkLst>
          <pc:docMk/>
          <pc:sldMk cId="507647421" sldId="263"/>
        </pc:sldMkLst>
        <pc:spChg chg="mod">
          <ac:chgData name="Jorg Liebeherr" userId="4e70e616cda3882f" providerId="LiveId" clId="{E3E11922-061F-0848-A4D0-88EA4CE4DAAF}" dt="2020-09-21T18:56:59.975" v="525" actId="27636"/>
          <ac:spMkLst>
            <pc:docMk/>
            <pc:sldMk cId="507647421" sldId="263"/>
            <ac:spMk id="19459" creationId="{7D395B11-7E75-DF43-B9AF-ED17D062B3D2}"/>
          </ac:spMkLst>
        </pc:spChg>
      </pc:sldChg>
      <pc:sldChg chg="addSp delSp modSp add">
        <pc:chgData name="Jorg Liebeherr" userId="4e70e616cda3882f" providerId="LiveId" clId="{E3E11922-061F-0848-A4D0-88EA4CE4DAAF}" dt="2020-09-21T20:23:44.091" v="610" actId="207"/>
        <pc:sldMkLst>
          <pc:docMk/>
          <pc:sldMk cId="1370554939" sldId="26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370554939" sldId="263"/>
            <ac:spMk id="2" creationId="{9348EED5-1240-0A41-A071-0C891B848E8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370554939" sldId="263"/>
            <ac:spMk id="19457" creationId="{0898607A-1BA6-1841-BDDE-E71923D4CAA2}"/>
          </ac:spMkLst>
        </pc:spChg>
        <pc:spChg chg="mod">
          <ac:chgData name="Jorg Liebeherr" userId="4e70e616cda3882f" providerId="LiveId" clId="{E3E11922-061F-0848-A4D0-88EA4CE4DAAF}" dt="2020-09-21T20:23:44.091" v="610" actId="207"/>
          <ac:spMkLst>
            <pc:docMk/>
            <pc:sldMk cId="1370554939" sldId="263"/>
            <ac:spMk id="19459" creationId="{7D395B11-7E75-DF43-B9AF-ED17D062B3D2}"/>
          </ac:spMkLst>
        </pc:spChg>
        <pc:graphicFrameChg chg="mod">
          <ac:chgData name="Jorg Liebeherr" userId="4e70e616cda3882f" providerId="LiveId" clId="{E3E11922-061F-0848-A4D0-88EA4CE4DAAF}" dt="2020-09-21T20:23:17.621" v="605" actId="1076"/>
          <ac:graphicFrameMkLst>
            <pc:docMk/>
            <pc:sldMk cId="1370554939" sldId="263"/>
            <ac:graphicFrameMk id="19461" creationId="{B6EAA797-7150-4D4D-A881-ADD170D6A3C7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69" v="540" actId="2696"/>
        <pc:sldMkLst>
          <pc:docMk/>
          <pc:sldMk cId="3097458080" sldId="264"/>
        </pc:sldMkLst>
        <pc:spChg chg="mod">
          <ac:chgData name="Jorg Liebeherr" userId="4e70e616cda3882f" providerId="LiveId" clId="{E3E11922-061F-0848-A4D0-88EA4CE4DAAF}" dt="2020-09-21T18:57:00.029" v="526" actId="27636"/>
          <ac:spMkLst>
            <pc:docMk/>
            <pc:sldMk cId="3097458080" sldId="264"/>
            <ac:spMk id="23555" creationId="{61878363-25AA-7740-977D-63AE6CA6F828}"/>
          </ac:spMkLst>
        </pc:spChg>
      </pc:sldChg>
      <pc:sldChg chg="addSp delSp modSp add">
        <pc:chgData name="Jorg Liebeherr" userId="4e70e616cda3882f" providerId="LiveId" clId="{E3E11922-061F-0848-A4D0-88EA4CE4DAAF}" dt="2020-09-22T00:12:08.483" v="1813" actId="20577"/>
        <pc:sldMkLst>
          <pc:docMk/>
          <pc:sldMk cId="3451861326" sldId="26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51861326" sldId="264"/>
            <ac:spMk id="2" creationId="{46FB9499-C23B-C04C-ABCE-6C8D935BB84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51861326" sldId="264"/>
            <ac:spMk id="21505" creationId="{EE9F2D45-F55F-E74F-9CDA-93386E812C42}"/>
          </ac:spMkLst>
        </pc:spChg>
        <pc:spChg chg="mod">
          <ac:chgData name="Jorg Liebeherr" userId="4e70e616cda3882f" providerId="LiveId" clId="{E3E11922-061F-0848-A4D0-88EA4CE4DAAF}" dt="2020-09-22T00:12:08.483" v="1813" actId="20577"/>
          <ac:spMkLst>
            <pc:docMk/>
            <pc:sldMk cId="3451861326" sldId="264"/>
            <ac:spMk id="21506" creationId="{BB295CAD-E930-8246-B3F8-F90FC20B1A43}"/>
          </ac:spMkLst>
        </pc:spChg>
        <pc:spChg chg="mod">
          <ac:chgData name="Jorg Liebeherr" userId="4e70e616cda3882f" providerId="LiveId" clId="{E3E11922-061F-0848-A4D0-88EA4CE4DAAF}" dt="2020-09-21T20:26:22.095" v="674" actId="113"/>
          <ac:spMkLst>
            <pc:docMk/>
            <pc:sldMk cId="3451861326" sldId="264"/>
            <ac:spMk id="23555" creationId="{61878363-25AA-7740-977D-63AE6CA6F828}"/>
          </ac:spMkLst>
        </pc:spChg>
      </pc:sldChg>
      <pc:sldChg chg="del">
        <pc:chgData name="Jorg Liebeherr" userId="4e70e616cda3882f" providerId="LiveId" clId="{E3E11922-061F-0848-A4D0-88EA4CE4DAAF}" dt="2020-09-21T18:56:44.749" v="492" actId="2696"/>
        <pc:sldMkLst>
          <pc:docMk/>
          <pc:sldMk cId="2885708168" sldId="265"/>
        </pc:sldMkLst>
      </pc:sldChg>
      <pc:sldChg chg="addSp delSp modSp add del">
        <pc:chgData name="Jorg Liebeherr" userId="4e70e616cda3882f" providerId="LiveId" clId="{E3E11922-061F-0848-A4D0-88EA4CE4DAAF}" dt="2020-09-21T20:28:45.752" v="682" actId="2696"/>
        <pc:sldMkLst>
          <pc:docMk/>
          <pc:sldMk cId="4220678808" sldId="26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220678808" sldId="266"/>
            <ac:spMk id="2" creationId="{E48D52D6-B522-E34A-B089-198D8AE1074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220678808" sldId="266"/>
            <ac:spMk id="22529" creationId="{860EB031-246D-C34C-965B-AA15B1D182B2}"/>
          </ac:spMkLst>
        </pc:spChg>
      </pc:sldChg>
      <pc:sldChg chg="del">
        <pc:chgData name="Jorg Liebeherr" userId="4e70e616cda3882f" providerId="LiveId" clId="{E3E11922-061F-0848-A4D0-88EA4CE4DAAF}" dt="2020-09-21T18:56:44.820" v="495" actId="2696"/>
        <pc:sldMkLst>
          <pc:docMk/>
          <pc:sldMk cId="128496942" sldId="269"/>
        </pc:sldMkLst>
      </pc:sldChg>
      <pc:sldChg chg="del">
        <pc:chgData name="Jorg Liebeherr" userId="4e70e616cda3882f" providerId="LiveId" clId="{E3E11922-061F-0848-A4D0-88EA4CE4DAAF}" dt="2020-09-21T18:56:44.845" v="497" actId="2696"/>
        <pc:sldMkLst>
          <pc:docMk/>
          <pc:sldMk cId="1930909748" sldId="271"/>
        </pc:sldMkLst>
      </pc:sldChg>
      <pc:sldChg chg="addSp delSp modSp add">
        <pc:chgData name="Jorg Liebeherr" userId="4e70e616cda3882f" providerId="LiveId" clId="{E3E11922-061F-0848-A4D0-88EA4CE4DAAF}" dt="2020-09-22T17:52:26.869" v="2410" actId="207"/>
        <pc:sldMkLst>
          <pc:docMk/>
          <pc:sldMk cId="2143476400" sldId="27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3476400" sldId="271"/>
            <ac:spMk id="2" creationId="{38D0BE54-9759-184E-9490-FB9D768B2FCE}"/>
          </ac:spMkLst>
        </pc:spChg>
        <pc:spChg chg="add mod">
          <ac:chgData name="Jorg Liebeherr" userId="4e70e616cda3882f" providerId="LiveId" clId="{E3E11922-061F-0848-A4D0-88EA4CE4DAAF}" dt="2020-09-22T17:41:03.604" v="2185" actId="207"/>
          <ac:spMkLst>
            <pc:docMk/>
            <pc:sldMk cId="2143476400" sldId="271"/>
            <ac:spMk id="3" creationId="{0BEAD784-59FF-2945-A704-D9A071AFA0D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3476400" sldId="271"/>
            <ac:spMk id="23553" creationId="{D29C139F-A1A5-9548-8C43-A32BBEBA2B21}"/>
          </ac:spMkLst>
        </pc:spChg>
        <pc:spChg chg="mod">
          <ac:chgData name="Jorg Liebeherr" userId="4e70e616cda3882f" providerId="LiveId" clId="{E3E11922-061F-0848-A4D0-88EA4CE4DAAF}" dt="2020-09-22T17:52:26.869" v="2410" actId="207"/>
          <ac:spMkLst>
            <pc:docMk/>
            <pc:sldMk cId="2143476400" sldId="271"/>
            <ac:spMk id="23554" creationId="{C130B8CE-A711-C145-91F0-BA1757E1AC1A}"/>
          </ac:spMkLst>
        </pc:spChg>
        <pc:spChg chg="mod">
          <ac:chgData name="Jorg Liebeherr" userId="4e70e616cda3882f" providerId="LiveId" clId="{E3E11922-061F-0848-A4D0-88EA4CE4DAAF}" dt="2020-09-22T00:16:02.649" v="2119"/>
          <ac:spMkLst>
            <pc:docMk/>
            <pc:sldMk cId="2143476400" sldId="271"/>
            <ac:spMk id="23555" creationId="{E54C6D22-0AED-5949-969F-9DC456FC3C5D}"/>
          </ac:spMkLst>
        </pc:spChg>
        <pc:graphicFrameChg chg="add mod">
          <ac:chgData name="Jorg Liebeherr" userId="4e70e616cda3882f" providerId="LiveId" clId="{E3E11922-061F-0848-A4D0-88EA4CE4DAAF}" dt="2020-09-22T17:49:33.531" v="2359"/>
          <ac:graphicFrameMkLst>
            <pc:docMk/>
            <pc:sldMk cId="2143476400" sldId="271"/>
            <ac:graphicFrameMk id="8" creationId="{2EC954B0-C584-E944-8841-9091829A487E}"/>
          </ac:graphicFrameMkLst>
        </pc:graphicFrameChg>
        <pc:graphicFrameChg chg="mod">
          <ac:chgData name="Jorg Liebeherr" userId="4e70e616cda3882f" providerId="LiveId" clId="{E3E11922-061F-0848-A4D0-88EA4CE4DAAF}" dt="2020-09-21T20:28:51.043" v="683" actId="1076"/>
          <ac:graphicFrameMkLst>
            <pc:docMk/>
            <pc:sldMk cId="2143476400" sldId="271"/>
            <ac:graphicFrameMk id="23557" creationId="{E9353776-B000-BA4B-88D8-35EDF7B6F186}"/>
          </ac:graphicFrameMkLst>
        </pc:graphicFrameChg>
      </pc:sldChg>
      <pc:sldChg chg="del">
        <pc:chgData name="Jorg Liebeherr" userId="4e70e616cda3882f" providerId="LiveId" clId="{E3E11922-061F-0848-A4D0-88EA4CE4DAAF}" dt="2020-09-21T18:56:44.887" v="499" actId="2696"/>
        <pc:sldMkLst>
          <pc:docMk/>
          <pc:sldMk cId="3717915054" sldId="272"/>
        </pc:sldMkLst>
      </pc:sldChg>
      <pc:sldChg chg="addSp delSp modSp add del">
        <pc:chgData name="Jorg Liebeherr" userId="4e70e616cda3882f" providerId="LiveId" clId="{E3E11922-061F-0848-A4D0-88EA4CE4DAAF}" dt="2020-09-22T18:18:17.865" v="2848" actId="2696"/>
        <pc:sldMkLst>
          <pc:docMk/>
          <pc:sldMk cId="1068795725" sldId="27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68795725" sldId="273"/>
            <ac:spMk id="2" creationId="{40147361-BE5C-614D-B295-55DBB6E9769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68795725" sldId="273"/>
            <ac:spMk id="24577" creationId="{E98372BA-9F9E-2C49-9A43-78C55C79E702}"/>
          </ac:spMkLst>
        </pc:spChg>
        <pc:spChg chg="mod">
          <ac:chgData name="Jorg Liebeherr" userId="4e70e616cda3882f" providerId="LiveId" clId="{E3E11922-061F-0848-A4D0-88EA4CE4DAAF}" dt="2020-09-22T00:15:59.648" v="2118"/>
          <ac:spMkLst>
            <pc:docMk/>
            <pc:sldMk cId="1068795725" sldId="273"/>
            <ac:spMk id="24578" creationId="{FF322948-768B-AF49-8C85-A802241E2FCE}"/>
          </ac:spMkLst>
        </pc:spChg>
        <pc:spChg chg="mod">
          <ac:chgData name="Jorg Liebeherr" userId="4e70e616cda3882f" providerId="LiveId" clId="{E3E11922-061F-0848-A4D0-88EA4CE4DAAF}" dt="2020-09-22T17:58:35.606" v="2415"/>
          <ac:spMkLst>
            <pc:docMk/>
            <pc:sldMk cId="1068795725" sldId="273"/>
            <ac:spMk id="24579" creationId="{8145D38B-01CA-1B44-A2D8-7098E6B4A3E0}"/>
          </ac:spMkLst>
        </pc:spChg>
        <pc:spChg chg="del">
          <ac:chgData name="Jorg Liebeherr" userId="4e70e616cda3882f" providerId="LiveId" clId="{E3E11922-061F-0848-A4D0-88EA4CE4DAAF}" dt="2020-09-21T20:29:52.672" v="691" actId="478"/>
          <ac:spMkLst>
            <pc:docMk/>
            <pc:sldMk cId="1068795725" sldId="273"/>
            <ac:spMk id="24582" creationId="{D2483792-0349-864B-8A9B-8E908F3DFA5C}"/>
          </ac:spMkLst>
        </pc:spChg>
      </pc:sldChg>
      <pc:sldChg chg="addSp delSp modSp add del">
        <pc:chgData name="Jorg Liebeherr" userId="4e70e616cda3882f" providerId="LiveId" clId="{E3E11922-061F-0848-A4D0-88EA4CE4DAAF}" dt="2020-09-22T18:18:27.722" v="2850" actId="2696"/>
        <pc:sldMkLst>
          <pc:docMk/>
          <pc:sldMk cId="2406763038" sldId="27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406763038" sldId="274"/>
            <ac:spMk id="2" creationId="{3BC91D22-49AD-D64F-9F05-AA2D74145144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406763038" sldId="274"/>
            <ac:spMk id="27649" creationId="{5B467670-514C-7D4E-BC5B-86523527C1DD}"/>
          </ac:spMkLst>
        </pc:spChg>
        <pc:spChg chg="mod">
          <ac:chgData name="Jorg Liebeherr" userId="4e70e616cda3882f" providerId="LiveId" clId="{E3E11922-061F-0848-A4D0-88EA4CE4DAAF}" dt="2020-09-22T00:15:51.954" v="2115"/>
          <ac:spMkLst>
            <pc:docMk/>
            <pc:sldMk cId="2406763038" sldId="274"/>
            <ac:spMk id="27650" creationId="{D4F4B55A-6A83-5549-9172-500854BF9073}"/>
          </ac:spMkLst>
        </pc:spChg>
        <pc:spChg chg="mod">
          <ac:chgData name="Jorg Liebeherr" userId="4e70e616cda3882f" providerId="LiveId" clId="{E3E11922-061F-0848-A4D0-88EA4CE4DAAF}" dt="2020-09-22T18:12:06.390" v="2742"/>
          <ac:spMkLst>
            <pc:docMk/>
            <pc:sldMk cId="2406763038" sldId="274"/>
            <ac:spMk id="27651" creationId="{9A7A596E-ACB6-D34A-A247-D9151BE9C988}"/>
          </ac:spMkLst>
        </pc:spChg>
      </pc:sldChg>
      <pc:sldChg chg="addSp delSp modSp add del">
        <pc:chgData name="Jorg Liebeherr" userId="4e70e616cda3882f" providerId="LiveId" clId="{E3E11922-061F-0848-A4D0-88EA4CE4DAAF}" dt="2020-09-22T18:18:25.167" v="2849" actId="2696"/>
        <pc:sldMkLst>
          <pc:docMk/>
          <pc:sldMk cId="360005029" sldId="27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60005029" sldId="275"/>
            <ac:spMk id="2" creationId="{5C6E7345-A738-0A4F-AAEC-85110C6BFDB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60005029" sldId="275"/>
            <ac:spMk id="28673" creationId="{BFA79340-92A1-DD46-BCA5-A6D12A69AB4E}"/>
          </ac:spMkLst>
        </pc:spChg>
        <pc:spChg chg="mod">
          <ac:chgData name="Jorg Liebeherr" userId="4e70e616cda3882f" providerId="LiveId" clId="{E3E11922-061F-0848-A4D0-88EA4CE4DAAF}" dt="2020-09-22T00:15:41.106" v="2112" actId="20577"/>
          <ac:spMkLst>
            <pc:docMk/>
            <pc:sldMk cId="360005029" sldId="275"/>
            <ac:spMk id="28674" creationId="{35ED1FAE-8423-A943-89A7-067503902CFA}"/>
          </ac:spMkLst>
        </pc:spChg>
        <pc:spChg chg="mod">
          <ac:chgData name="Jorg Liebeherr" userId="4e70e616cda3882f" providerId="LiveId" clId="{E3E11922-061F-0848-A4D0-88EA4CE4DAAF}" dt="2020-09-22T18:14:48.698" v="2766"/>
          <ac:spMkLst>
            <pc:docMk/>
            <pc:sldMk cId="360005029" sldId="275"/>
            <ac:spMk id="28675" creationId="{7C2A6BFA-557B-7246-84ED-8145BFAEEBA5}"/>
          </ac:spMkLst>
        </pc:spChg>
      </pc:sldChg>
      <pc:sldChg chg="del">
        <pc:chgData name="Jorg Liebeherr" userId="4e70e616cda3882f" providerId="LiveId" clId="{E3E11922-061F-0848-A4D0-88EA4CE4DAAF}" dt="2020-09-21T18:56:44.735" v="491" actId="2696"/>
        <pc:sldMkLst>
          <pc:docMk/>
          <pc:sldMk cId="1628438146" sldId="275"/>
        </pc:sldMkLst>
      </pc:sldChg>
      <pc:sldChg chg="del">
        <pc:chgData name="Jorg Liebeherr" userId="4e70e616cda3882f" providerId="LiveId" clId="{E3E11922-061F-0848-A4D0-88EA4CE4DAAF}" dt="2020-09-21T18:56:44.703" v="489" actId="2696"/>
        <pc:sldMkLst>
          <pc:docMk/>
          <pc:sldMk cId="3300133187" sldId="276"/>
        </pc:sldMkLst>
      </pc:sldChg>
      <pc:sldChg chg="del">
        <pc:chgData name="Jorg Liebeherr" userId="4e70e616cda3882f" providerId="LiveId" clId="{E3E11922-061F-0848-A4D0-88EA4CE4DAAF}" dt="2020-09-21T18:56:44.776" v="493" actId="2696"/>
        <pc:sldMkLst>
          <pc:docMk/>
          <pc:sldMk cId="1370542997" sldId="279"/>
        </pc:sldMkLst>
      </pc:sldChg>
      <pc:sldChg chg="del">
        <pc:chgData name="Jorg Liebeherr" userId="4e70e616cda3882f" providerId="LiveId" clId="{E3E11922-061F-0848-A4D0-88EA4CE4DAAF}" dt="2020-09-21T18:56:44.803" v="494" actId="2696"/>
        <pc:sldMkLst>
          <pc:docMk/>
          <pc:sldMk cId="2469781911" sldId="280"/>
        </pc:sldMkLst>
      </pc:sldChg>
      <pc:sldChg chg="del">
        <pc:chgData name="Jorg Liebeherr" userId="4e70e616cda3882f" providerId="LiveId" clId="{E3E11922-061F-0848-A4D0-88EA4CE4DAAF}" dt="2020-09-21T18:56:44.836" v="496" actId="2696"/>
        <pc:sldMkLst>
          <pc:docMk/>
          <pc:sldMk cId="2697461123" sldId="281"/>
        </pc:sldMkLst>
      </pc:sldChg>
      <pc:sldChg chg="del">
        <pc:chgData name="Jorg Liebeherr" userId="4e70e616cda3882f" providerId="LiveId" clId="{E3E11922-061F-0848-A4D0-88EA4CE4DAAF}" dt="2020-09-21T18:56:44.872" v="498" actId="2696"/>
        <pc:sldMkLst>
          <pc:docMk/>
          <pc:sldMk cId="1257958018" sldId="282"/>
        </pc:sldMkLst>
      </pc:sldChg>
      <pc:sldChg chg="del">
        <pc:chgData name="Jorg Liebeherr" userId="4e70e616cda3882f" providerId="LiveId" clId="{E3E11922-061F-0848-A4D0-88EA4CE4DAAF}" dt="2020-09-21T18:56:44.896" v="500" actId="2696"/>
        <pc:sldMkLst>
          <pc:docMk/>
          <pc:sldMk cId="1969715974" sldId="283"/>
        </pc:sldMkLst>
      </pc:sldChg>
      <pc:sldChg chg="del">
        <pc:chgData name="Jorg Liebeherr" userId="4e70e616cda3882f" providerId="LiveId" clId="{E3E11922-061F-0848-A4D0-88EA4CE4DAAF}" dt="2020-09-21T18:56:44.693" v="488" actId="2696"/>
        <pc:sldMkLst>
          <pc:docMk/>
          <pc:sldMk cId="2733249425" sldId="285"/>
        </pc:sldMkLst>
      </pc:sldChg>
      <pc:sldChg chg="del">
        <pc:chgData name="Jorg Liebeherr" userId="4e70e616cda3882f" providerId="LiveId" clId="{E3E11922-061F-0848-A4D0-88EA4CE4DAAF}" dt="2020-09-21T18:56:44.714" v="490" actId="2696"/>
        <pc:sldMkLst>
          <pc:docMk/>
          <pc:sldMk cId="1722475867" sldId="286"/>
        </pc:sldMkLst>
      </pc:sldChg>
      <pc:sldChg chg="addSp delSp modSp">
        <pc:chgData name="Jorg Liebeherr" userId="4e70e616cda3882f" providerId="LiveId" clId="{E3E11922-061F-0848-A4D0-88EA4CE4DAAF}" dt="2020-09-21T20:27:40.333" v="677"/>
        <pc:sldMkLst>
          <pc:docMk/>
          <pc:sldMk cId="3210588159" sldId="287"/>
        </pc:sldMkLst>
        <pc:spChg chg="mod">
          <ac:chgData name="Jorg Liebeherr" userId="4e70e616cda3882f" providerId="LiveId" clId="{E3E11922-061F-0848-A4D0-88EA4CE4DAAF}" dt="2020-09-21T20:27:40.333" v="677"/>
          <ac:spMkLst>
            <pc:docMk/>
            <pc:sldMk cId="3210588159" sldId="287"/>
            <ac:spMk id="2" creationId="{32F5FC63-CAFE-2548-A2F8-12C58619991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210588159" sldId="287"/>
            <ac:spMk id="3" creationId="{3B4B1F8E-889E-2344-A294-09055C9DD95B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210588159" sldId="287"/>
            <ac:spMk id="5" creationId="{E84D42EE-7B6B-DF4E-8A75-57C2D2E2A4E8}"/>
          </ac:spMkLst>
        </pc:spChg>
      </pc:sldChg>
      <pc:sldChg chg="del">
        <pc:chgData name="Jorg Liebeherr" userId="4e70e616cda3882f" providerId="LiveId" clId="{E3E11922-061F-0848-A4D0-88EA4CE4DAAF}" dt="2020-09-21T18:56:50.116" v="503" actId="2696"/>
        <pc:sldMkLst>
          <pc:docMk/>
          <pc:sldMk cId="526686812" sldId="288"/>
        </pc:sldMkLst>
      </pc:sldChg>
      <pc:sldChg chg="addSp delSp modSp add del">
        <pc:chgData name="Jorg Liebeherr" userId="4e70e616cda3882f" providerId="LiveId" clId="{E3E11922-061F-0848-A4D0-88EA4CE4DAAF}" dt="2020-09-21T20:27:43.456" v="678" actId="2696"/>
        <pc:sldMkLst>
          <pc:docMk/>
          <pc:sldMk cId="1866333898" sldId="28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866333898" sldId="288"/>
            <ac:spMk id="2" creationId="{38BD43D1-3E05-DF4B-A71A-C12533DCD53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866333898" sldId="288"/>
            <ac:spMk id="17409" creationId="{CB58F1B0-7F98-6C41-86AF-DCCDBCDC0729}"/>
          </ac:spMkLst>
        </pc:spChg>
        <pc:spChg chg="mod">
          <ac:chgData name="Jorg Liebeherr" userId="4e70e616cda3882f" providerId="LiveId" clId="{E3E11922-061F-0848-A4D0-88EA4CE4DAAF}" dt="2020-09-21T18:56:59.846" v="523" actId="27636"/>
          <ac:spMkLst>
            <pc:docMk/>
            <pc:sldMk cId="1866333898" sldId="288"/>
            <ac:spMk id="17410" creationId="{9D64CFD0-A692-D14A-916B-EDEB7297FD42}"/>
          </ac:spMkLst>
        </pc:spChg>
      </pc:sldChg>
      <pc:sldChg chg="addSp delSp modSp add">
        <pc:chgData name="Jorg Liebeherr" userId="4e70e616cda3882f" providerId="LiveId" clId="{E3E11922-061F-0848-A4D0-88EA4CE4DAAF}" dt="2020-09-22T18:32:08.014" v="2883" actId="478"/>
        <pc:sldMkLst>
          <pc:docMk/>
          <pc:sldMk cId="1038862380" sldId="30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38862380" sldId="302"/>
            <ac:spMk id="2" creationId="{85A7C3BE-DBAD-A840-B033-D2BD3ABF44BE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38862380" sldId="302"/>
            <ac:spMk id="30721" creationId="{EE0E7861-AC20-B54B-9E9C-FA90B9BEA2DF}"/>
          </ac:spMkLst>
        </pc:spChg>
        <pc:spChg chg="mod">
          <ac:chgData name="Jorg Liebeherr" userId="4e70e616cda3882f" providerId="LiveId" clId="{E3E11922-061F-0848-A4D0-88EA4CE4DAAF}" dt="2020-09-22T00:11:23.570" v="1792" actId="20577"/>
          <ac:spMkLst>
            <pc:docMk/>
            <pc:sldMk cId="1038862380" sldId="302"/>
            <ac:spMk id="30722" creationId="{8BCACB24-DAE2-0842-B661-F9FCE024497F}"/>
          </ac:spMkLst>
        </pc:spChg>
        <pc:spChg chg="del mod">
          <ac:chgData name="Jorg Liebeherr" userId="4e70e616cda3882f" providerId="LiveId" clId="{E3E11922-061F-0848-A4D0-88EA4CE4DAAF}" dt="2020-09-22T18:32:08.014" v="2883" actId="478"/>
          <ac:spMkLst>
            <pc:docMk/>
            <pc:sldMk cId="1038862380" sldId="302"/>
            <ac:spMk id="30724" creationId="{F959F92A-0307-954D-9D29-615DC03F4202}"/>
          </ac:spMkLst>
        </pc:spChg>
        <pc:spChg chg="mod">
          <ac:chgData name="Jorg Liebeherr" userId="4e70e616cda3882f" providerId="LiveId" clId="{E3E11922-061F-0848-A4D0-88EA4CE4DAAF}" dt="2020-09-21T23:56:59.663" v="1101" actId="207"/>
          <ac:spMkLst>
            <pc:docMk/>
            <pc:sldMk cId="1038862380" sldId="302"/>
            <ac:spMk id="30725" creationId="{6BDD8BCC-BCBA-3A43-AE32-2347547971A6}"/>
          </ac:spMkLst>
        </pc:spChg>
        <pc:graphicFrameChg chg="mod">
          <ac:chgData name="Jorg Liebeherr" userId="4e70e616cda3882f" providerId="LiveId" clId="{E3E11922-061F-0848-A4D0-88EA4CE4DAAF}" dt="2020-09-21T23:51:28.039" v="1075" actId="1076"/>
          <ac:graphicFrameMkLst>
            <pc:docMk/>
            <pc:sldMk cId="1038862380" sldId="302"/>
            <ac:graphicFrameMk id="30723" creationId="{45073D9B-6955-6E47-8894-C382A5DA1720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20.265" v="1791" actId="20577"/>
        <pc:sldMkLst>
          <pc:docMk/>
          <pc:sldMk cId="698224850" sldId="30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698224850" sldId="303"/>
            <ac:spMk id="2" creationId="{180C0D4F-6022-1844-B73E-90409623DFB7}"/>
          </ac:spMkLst>
        </pc:spChg>
        <pc:spChg chg="add mod">
          <ac:chgData name="Jorg Liebeherr" userId="4e70e616cda3882f" providerId="LiveId" clId="{E3E11922-061F-0848-A4D0-88EA4CE4DAAF}" dt="2020-09-21T23:58:31.318" v="1126" actId="20577"/>
          <ac:spMkLst>
            <pc:docMk/>
            <pc:sldMk cId="698224850" sldId="303"/>
            <ac:spMk id="3" creationId="{C99AD6DD-CC39-5B42-B1BE-E73F358DE6F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698224850" sldId="303"/>
            <ac:spMk id="31745" creationId="{9F843ECA-CD93-534C-BDC0-8DD64B5ED1FB}"/>
          </ac:spMkLst>
        </pc:spChg>
        <pc:spChg chg="mod">
          <ac:chgData name="Jorg Liebeherr" userId="4e70e616cda3882f" providerId="LiveId" clId="{E3E11922-061F-0848-A4D0-88EA4CE4DAAF}" dt="2020-09-22T00:11:20.265" v="1791" actId="20577"/>
          <ac:spMkLst>
            <pc:docMk/>
            <pc:sldMk cId="698224850" sldId="303"/>
            <ac:spMk id="31746" creationId="{A8170F8D-D520-4941-B4D7-B93C79A4E3F8}"/>
          </ac:spMkLst>
        </pc:spChg>
        <pc:spChg chg="del mod">
          <ac:chgData name="Jorg Liebeherr" userId="4e70e616cda3882f" providerId="LiveId" clId="{E3E11922-061F-0848-A4D0-88EA4CE4DAAF}" dt="2020-09-21T23:58:03.332" v="1110" actId="478"/>
          <ac:spMkLst>
            <pc:docMk/>
            <pc:sldMk cId="698224850" sldId="303"/>
            <ac:spMk id="31747" creationId="{036F754D-7B9E-6143-B1EE-557B9561407A}"/>
          </ac:spMkLst>
        </pc:spChg>
        <pc:graphicFrameChg chg="mod">
          <ac:chgData name="Jorg Liebeherr" userId="4e70e616cda3882f" providerId="LiveId" clId="{E3E11922-061F-0848-A4D0-88EA4CE4DAAF}" dt="2020-09-21T23:58:36.300" v="1127" actId="1076"/>
          <ac:graphicFrameMkLst>
            <pc:docMk/>
            <pc:sldMk cId="698224850" sldId="303"/>
            <ac:graphicFrameMk id="31748" creationId="{0095EFE4-26A1-7047-A569-BBD844922785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18:19:34.180" v="2864" actId="20577"/>
        <pc:sldMkLst>
          <pc:docMk/>
          <pc:sldMk cId="932845777" sldId="30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845777" sldId="304"/>
            <ac:spMk id="2" creationId="{01364A39-97E7-C346-8C7B-30847B423A4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845777" sldId="304"/>
            <ac:spMk id="32769" creationId="{10398CDC-B98F-4841-83F3-16EC6EC58B19}"/>
          </ac:spMkLst>
        </pc:spChg>
        <pc:spChg chg="mod">
          <ac:chgData name="Jorg Liebeherr" userId="4e70e616cda3882f" providerId="LiveId" clId="{E3E11922-061F-0848-A4D0-88EA4CE4DAAF}" dt="2020-09-22T00:11:16.674" v="1790" actId="20577"/>
          <ac:spMkLst>
            <pc:docMk/>
            <pc:sldMk cId="932845777" sldId="304"/>
            <ac:spMk id="32770" creationId="{154113AB-A278-014F-BCC3-24D0032AFB1F}"/>
          </ac:spMkLst>
        </pc:spChg>
        <pc:spChg chg="mod">
          <ac:chgData name="Jorg Liebeherr" userId="4e70e616cda3882f" providerId="LiveId" clId="{E3E11922-061F-0848-A4D0-88EA4CE4DAAF}" dt="2020-09-22T18:19:34.180" v="2864" actId="20577"/>
          <ac:spMkLst>
            <pc:docMk/>
            <pc:sldMk cId="932845777" sldId="304"/>
            <ac:spMk id="32772" creationId="{7320C0F0-CFEB-8F45-AF7B-89BBC2577F72}"/>
          </ac:spMkLst>
        </pc:spChg>
        <pc:spChg chg="mod">
          <ac:chgData name="Jorg Liebeherr" userId="4e70e616cda3882f" providerId="LiveId" clId="{E3E11922-061F-0848-A4D0-88EA4CE4DAAF}" dt="2020-09-22T00:02:46.868" v="1276" actId="14100"/>
          <ac:spMkLst>
            <pc:docMk/>
            <pc:sldMk cId="932845777" sldId="304"/>
            <ac:spMk id="142339" creationId="{2105BA42-EFB1-4E43-B9CA-3C690068273F}"/>
          </ac:spMkLst>
        </pc:spChg>
        <pc:graphicFrameChg chg="mod">
          <ac:chgData name="Jorg Liebeherr" userId="4e70e616cda3882f" providerId="LiveId" clId="{E3E11922-061F-0848-A4D0-88EA4CE4DAAF}" dt="2020-09-22T00:02:49.212" v="1277" actId="1076"/>
          <ac:graphicFrameMkLst>
            <pc:docMk/>
            <pc:sldMk cId="932845777" sldId="304"/>
            <ac:graphicFrameMk id="32773" creationId="{FED521CD-8CBB-F243-958A-9A9D8E91C8A2}"/>
          </ac:graphicFrameMkLst>
        </pc:graphicFrameChg>
      </pc:sldChg>
      <pc:sldChg chg="del">
        <pc:chgData name="Jorg Liebeherr" userId="4e70e616cda3882f" providerId="LiveId" clId="{E3E11922-061F-0848-A4D0-88EA4CE4DAAF}" dt="2020-09-21T18:56:50.402" v="519" actId="2696"/>
        <pc:sldMkLst>
          <pc:docMk/>
          <pc:sldMk cId="1076594199" sldId="319"/>
        </pc:sldMkLst>
      </pc:sldChg>
      <pc:sldChg chg="del">
        <pc:chgData name="Jorg Liebeherr" userId="4e70e616cda3882f" providerId="LiveId" clId="{E3E11922-061F-0848-A4D0-88EA4CE4DAAF}" dt="2020-09-21T18:56:50.415" v="520" actId="2696"/>
        <pc:sldMkLst>
          <pc:docMk/>
          <pc:sldMk cId="4223521168" sldId="320"/>
        </pc:sldMkLst>
      </pc:sldChg>
      <pc:sldChg chg="add del">
        <pc:chgData name="Jorg Liebeherr" userId="4e70e616cda3882f" providerId="LiveId" clId="{E3E11922-061F-0848-A4D0-88EA4CE4DAAF}" dt="2020-09-21T18:57:24.645" v="539" actId="2696"/>
        <pc:sldMkLst>
          <pc:docMk/>
          <pc:sldMk cId="362850067" sldId="322"/>
        </pc:sldMkLst>
      </pc:sldChg>
      <pc:sldChg chg="addSp delSp modSp add">
        <pc:chgData name="Jorg Liebeherr" userId="4e70e616cda3882f" providerId="LiveId" clId="{E3E11922-061F-0848-A4D0-88EA4CE4DAAF}" dt="2020-09-22T00:14:42.519" v="2093" actId="1076"/>
        <pc:sldMkLst>
          <pc:docMk/>
          <pc:sldMk cId="2128708472" sldId="32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28708472" sldId="322"/>
            <ac:spMk id="2" creationId="{E9F5CCCB-1A13-6B42-BD67-1FD26A55863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28708472" sldId="322"/>
            <ac:spMk id="20481" creationId="{8394D26B-34B5-474A-B811-20C647B79BC0}"/>
          </ac:spMkLst>
        </pc:spChg>
        <pc:spChg chg="mod">
          <ac:chgData name="Jorg Liebeherr" userId="4e70e616cda3882f" providerId="LiveId" clId="{E3E11922-061F-0848-A4D0-88EA4CE4DAAF}" dt="2020-09-22T00:12:40.260" v="1866" actId="20577"/>
          <ac:spMkLst>
            <pc:docMk/>
            <pc:sldMk cId="2128708472" sldId="322"/>
            <ac:spMk id="20482" creationId="{74E73A30-787B-E34B-A2F5-F4C6E74704D9}"/>
          </ac:spMkLst>
        </pc:spChg>
        <pc:spChg chg="mod">
          <ac:chgData name="Jorg Liebeherr" userId="4e70e616cda3882f" providerId="LiveId" clId="{E3E11922-061F-0848-A4D0-88EA4CE4DAAF}" dt="2020-09-22T00:14:39.517" v="2092" actId="404"/>
          <ac:spMkLst>
            <pc:docMk/>
            <pc:sldMk cId="2128708472" sldId="322"/>
            <ac:spMk id="20483" creationId="{B7812786-FCDC-7643-9BDC-CBC65CCB82C6}"/>
          </ac:spMkLst>
        </pc:spChg>
        <pc:graphicFrameChg chg="mod">
          <ac:chgData name="Jorg Liebeherr" userId="4e70e616cda3882f" providerId="LiveId" clId="{E3E11922-061F-0848-A4D0-88EA4CE4DAAF}" dt="2020-09-22T00:14:42.519" v="2093" actId="1076"/>
          <ac:graphicFrameMkLst>
            <pc:docMk/>
            <pc:sldMk cId="2128708472" sldId="322"/>
            <ac:graphicFrameMk id="20484" creationId="{E3D19B5A-28D7-4347-8CB0-29F6623A84A0}"/>
          </ac:graphicFrameMkLst>
        </pc:graphicFrameChg>
      </pc:sldChg>
      <pc:sldChg chg="addSp delSp modSp add del">
        <pc:chgData name="Jorg Liebeherr" userId="4e70e616cda3882f" providerId="LiveId" clId="{E3E11922-061F-0848-A4D0-88EA4CE4DAAF}" dt="2020-09-22T18:08:56.635" v="2699" actId="2696"/>
        <pc:sldMkLst>
          <pc:docMk/>
          <pc:sldMk cId="1920110181" sldId="32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920110181" sldId="323"/>
            <ac:spMk id="2" creationId="{12F2ADF1-FC3E-1E40-9A5E-4D275F9BCA7C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920110181" sldId="323"/>
            <ac:spMk id="25601" creationId="{FB96188A-5AED-4C41-A7DF-411567B47996}"/>
          </ac:spMkLst>
        </pc:spChg>
        <pc:spChg chg="mod">
          <ac:chgData name="Jorg Liebeherr" userId="4e70e616cda3882f" providerId="LiveId" clId="{E3E11922-061F-0848-A4D0-88EA4CE4DAAF}" dt="2020-09-22T00:15:57.736" v="2117"/>
          <ac:spMkLst>
            <pc:docMk/>
            <pc:sldMk cId="1920110181" sldId="323"/>
            <ac:spMk id="25602" creationId="{21E9A482-29F7-4041-854A-23D3BFFAEF76}"/>
          </ac:spMkLst>
        </pc:spChg>
        <pc:spChg chg="mod">
          <ac:chgData name="Jorg Liebeherr" userId="4e70e616cda3882f" providerId="LiveId" clId="{E3E11922-061F-0848-A4D0-88EA4CE4DAAF}" dt="2020-09-22T18:02:42.936" v="2617"/>
          <ac:spMkLst>
            <pc:docMk/>
            <pc:sldMk cId="1920110181" sldId="323"/>
            <ac:spMk id="25603" creationId="{40A10044-8A69-9549-94A7-9B38654486BF}"/>
          </ac:spMkLst>
        </pc:spChg>
      </pc:sldChg>
      <pc:sldChg chg="addSp delSp modSp add">
        <pc:chgData name="Jorg Liebeherr" userId="4e70e616cda3882f" providerId="LiveId" clId="{E3E11922-061F-0848-A4D0-88EA4CE4DAAF}" dt="2020-09-22T00:15:05.176" v="2103" actId="20577"/>
        <pc:sldMkLst>
          <pc:docMk/>
          <pc:sldMk cId="257574138" sldId="32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57574138" sldId="324"/>
            <ac:spMk id="2" creationId="{04D7EEDE-A177-DE4D-BDFB-1609EFFE405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57574138" sldId="324"/>
            <ac:spMk id="29697" creationId="{1ECB94F9-9B23-D74D-AD45-916A2C18E181}"/>
          </ac:spMkLst>
        </pc:spChg>
        <pc:spChg chg="mod">
          <ac:chgData name="Jorg Liebeherr" userId="4e70e616cda3882f" providerId="LiveId" clId="{E3E11922-061F-0848-A4D0-88EA4CE4DAAF}" dt="2020-09-22T00:15:05.176" v="2103" actId="20577"/>
          <ac:spMkLst>
            <pc:docMk/>
            <pc:sldMk cId="257574138" sldId="324"/>
            <ac:spMk id="29698" creationId="{1E5B0494-9395-C249-B46A-469C1A511AFC}"/>
          </ac:spMkLst>
        </pc:spChg>
        <pc:spChg chg="mod">
          <ac:chgData name="Jorg Liebeherr" userId="4e70e616cda3882f" providerId="LiveId" clId="{E3E11922-061F-0848-A4D0-88EA4CE4DAAF}" dt="2020-09-21T23:56:25.302" v="1096" actId="20577"/>
          <ac:spMkLst>
            <pc:docMk/>
            <pc:sldMk cId="257574138" sldId="324"/>
            <ac:spMk id="29699" creationId="{8DBE5E40-637D-1142-8CC2-97D9E0870DA0}"/>
          </ac:spMkLst>
        </pc:spChg>
        <pc:spChg chg="mod">
          <ac:chgData name="Jorg Liebeherr" userId="4e70e616cda3882f" providerId="LiveId" clId="{E3E11922-061F-0848-A4D0-88EA4CE4DAAF}" dt="2020-09-21T23:30:29.281" v="957"/>
          <ac:spMkLst>
            <pc:docMk/>
            <pc:sldMk cId="257574138" sldId="324"/>
            <ac:spMk id="29700" creationId="{71C823A8-2184-C04C-B284-F9959D00978E}"/>
          </ac:spMkLst>
        </pc:spChg>
      </pc:sldChg>
      <pc:sldChg chg="addSp delSp modSp add del">
        <pc:chgData name="Jorg Liebeherr" userId="4e70e616cda3882f" providerId="LiveId" clId="{E3E11922-061F-0848-A4D0-88EA4CE4DAAF}" dt="2020-09-22T18:08:57.990" v="2700" actId="2696"/>
        <pc:sldMkLst>
          <pc:docMk/>
          <pc:sldMk cId="2144564238" sldId="32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4564238" sldId="325"/>
            <ac:spMk id="2" creationId="{00EA8F0E-AD2B-0648-9B73-085D1D1F721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4564238" sldId="325"/>
            <ac:spMk id="26625" creationId="{F97BD9EF-7200-D945-B52A-2CA98EBB1DF0}"/>
          </ac:spMkLst>
        </pc:spChg>
        <pc:spChg chg="mod">
          <ac:chgData name="Jorg Liebeherr" userId="4e70e616cda3882f" providerId="LiveId" clId="{E3E11922-061F-0848-A4D0-88EA4CE4DAAF}" dt="2020-09-22T00:15:55.727" v="2116"/>
          <ac:spMkLst>
            <pc:docMk/>
            <pc:sldMk cId="2144564238" sldId="325"/>
            <ac:spMk id="26626" creationId="{5FBADC6C-142B-8C45-A7AB-903F88E1CB3B}"/>
          </ac:spMkLst>
        </pc:spChg>
        <pc:spChg chg="mod">
          <ac:chgData name="Jorg Liebeherr" userId="4e70e616cda3882f" providerId="LiveId" clId="{E3E11922-061F-0848-A4D0-88EA4CE4DAAF}" dt="2020-09-22T18:05:48.547" v="2655"/>
          <ac:spMkLst>
            <pc:docMk/>
            <pc:sldMk cId="2144564238" sldId="325"/>
            <ac:spMk id="26627" creationId="{63EA6D30-9DBC-3244-8880-7E93F1848AFF}"/>
          </ac:spMkLst>
        </pc:spChg>
      </pc:sldChg>
      <pc:sldChg chg="addSp delSp modSp add">
        <pc:chgData name="Jorg Liebeherr" userId="4e70e616cda3882f" providerId="LiveId" clId="{E3E11922-061F-0848-A4D0-88EA4CE4DAAF}" dt="2020-09-22T00:11:11.937" v="1789" actId="20577"/>
        <pc:sldMkLst>
          <pc:docMk/>
          <pc:sldMk cId="454172738" sldId="32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54172738" sldId="326"/>
            <ac:spMk id="2" creationId="{BB2CE13F-8DD1-674B-8AC1-E255398C974E}"/>
          </ac:spMkLst>
        </pc:spChg>
        <pc:spChg chg="add mod">
          <ac:chgData name="Jorg Liebeherr" userId="4e70e616cda3882f" providerId="LiveId" clId="{E3E11922-061F-0848-A4D0-88EA4CE4DAAF}" dt="2020-09-22T00:09:01.573" v="1741" actId="14100"/>
          <ac:spMkLst>
            <pc:docMk/>
            <pc:sldMk cId="454172738" sldId="326"/>
            <ac:spMk id="7" creationId="{C839F480-8DC7-FE40-82FD-A0317B761941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54172738" sldId="326"/>
            <ac:spMk id="33793" creationId="{B808C520-B2C3-A34C-AC07-4AE23CCA4889}"/>
          </ac:spMkLst>
        </pc:spChg>
        <pc:spChg chg="mod">
          <ac:chgData name="Jorg Liebeherr" userId="4e70e616cda3882f" providerId="LiveId" clId="{E3E11922-061F-0848-A4D0-88EA4CE4DAAF}" dt="2020-09-22T00:11:11.937" v="1789" actId="20577"/>
          <ac:spMkLst>
            <pc:docMk/>
            <pc:sldMk cId="454172738" sldId="326"/>
            <ac:spMk id="33794" creationId="{4287D0A7-1DA8-A849-BFF6-A3D78FD52268}"/>
          </ac:spMkLst>
        </pc:spChg>
        <pc:spChg chg="del mod">
          <ac:chgData name="Jorg Liebeherr" userId="4e70e616cda3882f" providerId="LiveId" clId="{E3E11922-061F-0848-A4D0-88EA4CE4DAAF}" dt="2020-09-22T00:03:52.367" v="1305" actId="478"/>
          <ac:spMkLst>
            <pc:docMk/>
            <pc:sldMk cId="454172738" sldId="326"/>
            <ac:spMk id="33795" creationId="{AEA183A7-D569-EC4E-BC95-81BF838F2261}"/>
          </ac:spMkLst>
        </pc:spChg>
        <pc:graphicFrameChg chg="mod">
          <ac:chgData name="Jorg Liebeherr" userId="4e70e616cda3882f" providerId="LiveId" clId="{E3E11922-061F-0848-A4D0-88EA4CE4DAAF}" dt="2020-09-22T00:03:10.516" v="1283" actId="1076"/>
          <ac:graphicFrameMkLst>
            <pc:docMk/>
            <pc:sldMk cId="454172738" sldId="326"/>
            <ac:graphicFrameMk id="33796" creationId="{4A93251B-9F02-6948-BF30-23E64A4129FD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06.001" v="1783" actId="20577"/>
        <pc:sldMkLst>
          <pc:docMk/>
          <pc:sldMk cId="1479118796" sldId="327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479118796" sldId="327"/>
            <ac:spMk id="2" creationId="{310C932B-523A-BC43-891C-1C2C8E2721B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479118796" sldId="327"/>
            <ac:spMk id="34817" creationId="{2439EAE3-76FE-ED4F-9322-4EA040E4718E}"/>
          </ac:spMkLst>
        </pc:spChg>
        <pc:spChg chg="mod">
          <ac:chgData name="Jorg Liebeherr" userId="4e70e616cda3882f" providerId="LiveId" clId="{E3E11922-061F-0848-A4D0-88EA4CE4DAAF}" dt="2020-09-22T00:11:06.001" v="1783" actId="20577"/>
          <ac:spMkLst>
            <pc:docMk/>
            <pc:sldMk cId="1479118796" sldId="327"/>
            <ac:spMk id="34818" creationId="{CBE57BCB-1819-8E4D-8341-3EE5BE9F3214}"/>
          </ac:spMkLst>
        </pc:spChg>
        <pc:spChg chg="mod">
          <ac:chgData name="Jorg Liebeherr" userId="4e70e616cda3882f" providerId="LiveId" clId="{E3E11922-061F-0848-A4D0-88EA4CE4DAAF}" dt="2020-09-22T00:04:25.505" v="1318" actId="404"/>
          <ac:spMkLst>
            <pc:docMk/>
            <pc:sldMk cId="1479118796" sldId="327"/>
            <ac:spMk id="34819" creationId="{B6846E9E-5A76-B843-9EFB-3E5E93B92302}"/>
          </ac:spMkLst>
        </pc:spChg>
      </pc:sldChg>
      <pc:sldChg chg="addSp delSp modSp add">
        <pc:chgData name="Jorg Liebeherr" userId="4e70e616cda3882f" providerId="LiveId" clId="{E3E11922-061F-0848-A4D0-88EA4CE4DAAF}" dt="2020-09-22T00:09:18.721" v="1742" actId="20577"/>
        <pc:sldMkLst>
          <pc:docMk/>
          <pc:sldMk cId="3401900873" sldId="32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01900873" sldId="328"/>
            <ac:spMk id="2" creationId="{C9D7BEB9-6870-AE4C-91F3-627E0B230B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01900873" sldId="328"/>
            <ac:spMk id="35841" creationId="{236597A4-D11F-CF48-B6AD-F677CBEB6887}"/>
          </ac:spMkLst>
        </pc:spChg>
        <pc:spChg chg="mod">
          <ac:chgData name="Jorg Liebeherr" userId="4e70e616cda3882f" providerId="LiveId" clId="{E3E11922-061F-0848-A4D0-88EA4CE4DAAF}" dt="2020-09-22T00:09:18.721" v="1742" actId="20577"/>
          <ac:spMkLst>
            <pc:docMk/>
            <pc:sldMk cId="3401900873" sldId="328"/>
            <ac:spMk id="35843" creationId="{03DCB349-6771-2D45-9B9E-E912432324B3}"/>
          </ac:spMkLst>
        </pc:spChg>
      </pc:sldChg>
      <pc:sldChg chg="addSp delSp modSp add">
        <pc:chgData name="Jorg Liebeherr" userId="4e70e616cda3882f" providerId="LiveId" clId="{E3E11922-061F-0848-A4D0-88EA4CE4DAAF}" dt="2020-09-22T18:35:53.420" v="2988" actId="20577"/>
        <pc:sldMkLst>
          <pc:docMk/>
          <pc:sldMk cId="274300226" sldId="330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74300226" sldId="330"/>
            <ac:spMk id="2" creationId="{535886A4-A3A2-9D41-B760-C025D4FA1D77}"/>
          </ac:spMkLst>
        </pc:spChg>
        <pc:spChg chg="add del mod">
          <ac:chgData name="Jorg Liebeherr" userId="4e70e616cda3882f" providerId="LiveId" clId="{E3E11922-061F-0848-A4D0-88EA4CE4DAAF}" dt="2020-09-22T18:30:25.740" v="2867"/>
          <ac:spMkLst>
            <pc:docMk/>
            <pc:sldMk cId="274300226" sldId="330"/>
            <ac:spMk id="3" creationId="{0F63B24A-D087-C84B-B539-6F6E888E7F8C}"/>
          </ac:spMkLst>
        </pc:spChg>
        <pc:spChg chg="add del mod">
          <ac:chgData name="Jorg Liebeherr" userId="4e70e616cda3882f" providerId="LiveId" clId="{E3E11922-061F-0848-A4D0-88EA4CE4DAAF}" dt="2020-09-22T18:31:32.635" v="2881"/>
          <ac:spMkLst>
            <pc:docMk/>
            <pc:sldMk cId="274300226" sldId="330"/>
            <ac:spMk id="4" creationId="{712A7040-8CEB-224D-B0E2-EDF3E59814FB}"/>
          </ac:spMkLst>
        </pc:spChg>
        <pc:spChg chg="add del mod">
          <ac:chgData name="Jorg Liebeherr" userId="4e70e616cda3882f" providerId="LiveId" clId="{E3E11922-061F-0848-A4D0-88EA4CE4DAAF}" dt="2020-09-22T18:31:11.532" v="2870" actId="478"/>
          <ac:spMkLst>
            <pc:docMk/>
            <pc:sldMk cId="274300226" sldId="330"/>
            <ac:spMk id="5" creationId="{2C463F53-D8B3-FD47-A2A7-E5F5C6A60BE5}"/>
          </ac:spMkLst>
        </pc:spChg>
        <pc:spChg chg="add mod">
          <ac:chgData name="Jorg Liebeherr" userId="4e70e616cda3882f" providerId="LiveId" clId="{E3E11922-061F-0848-A4D0-88EA4CE4DAAF}" dt="2020-09-22T18:35:53.420" v="2988" actId="20577"/>
          <ac:spMkLst>
            <pc:docMk/>
            <pc:sldMk cId="274300226" sldId="330"/>
            <ac:spMk id="6" creationId="{E2399130-F257-4C43-A406-A624E6DFBBE4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9" creationId="{64C0D25E-147F-7C4C-BC44-F7A362B31411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10" creationId="{57A7FD55-2A93-9A45-B17C-962A5AFD2224}"/>
          </ac:spMkLst>
        </pc:spChg>
        <pc:spChg chg="add del">
          <ac:chgData name="Jorg Liebeherr" userId="4e70e616cda3882f" providerId="LiveId" clId="{E3E11922-061F-0848-A4D0-88EA4CE4DAAF}" dt="2020-09-22T18:32:28.374" v="2887" actId="478"/>
          <ac:spMkLst>
            <pc:docMk/>
            <pc:sldMk cId="274300226" sldId="330"/>
            <ac:spMk id="11" creationId="{F6E6265E-4493-884D-8B86-2A16640DADCD}"/>
          </ac:spMkLst>
        </pc:spChg>
        <pc:spChg chg="add mod">
          <ac:chgData name="Jorg Liebeherr" userId="4e70e616cda3882f" providerId="LiveId" clId="{E3E11922-061F-0848-A4D0-88EA4CE4DAAF}" dt="2020-09-22T18:33:43.863" v="2962" actId="14100"/>
          <ac:spMkLst>
            <pc:docMk/>
            <pc:sldMk cId="274300226" sldId="330"/>
            <ac:spMk id="12" creationId="{45A0415B-760D-BB4A-992B-5EF9D6728147}"/>
          </ac:spMkLst>
        </pc:spChg>
        <pc:spChg chg="mod">
          <ac:chgData name="Jorg Liebeherr" userId="4e70e616cda3882f" providerId="LiveId" clId="{E3E11922-061F-0848-A4D0-88EA4CE4DAAF}" dt="2020-09-22T00:15:18.353" v="2107" actId="20577"/>
          <ac:spMkLst>
            <pc:docMk/>
            <pc:sldMk cId="274300226" sldId="330"/>
            <ac:spMk id="36865" creationId="{5CB52A75-22E4-3946-B2A6-77D08A2DB6FB}"/>
          </ac:spMkLst>
        </pc:spChg>
      </pc:sldChg>
      <pc:sldChg chg="addSp delSp modSp add">
        <pc:chgData name="Jorg Liebeherr" userId="4e70e616cda3882f" providerId="LiveId" clId="{E3E11922-061F-0848-A4D0-88EA4CE4DAAF}" dt="2020-09-22T17:38:33.700" v="2134" actId="20577"/>
        <pc:sldMkLst>
          <pc:docMk/>
          <pc:sldMk cId="357540961" sldId="33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57540961" sldId="331"/>
            <ac:spMk id="2" creationId="{B1D3B3C8-2A4B-9047-961E-3CF8B766AD5E}"/>
          </ac:spMkLst>
        </pc:spChg>
        <pc:spChg chg="mod">
          <ac:chgData name="Jorg Liebeherr" userId="4e70e616cda3882f" providerId="LiveId" clId="{E3E11922-061F-0848-A4D0-88EA4CE4DAAF}" dt="2020-09-22T00:11:02.482" v="1782" actId="20577"/>
          <ac:spMkLst>
            <pc:docMk/>
            <pc:sldMk cId="357540961" sldId="331"/>
            <ac:spMk id="37889" creationId="{D4216F44-A7B9-9544-8E50-9044C4556225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57540961" sldId="331"/>
            <ac:spMk id="37890" creationId="{5B679AFF-846E-0040-A833-57C3267B036A}"/>
          </ac:spMkLst>
        </pc:spChg>
        <pc:spChg chg="mod">
          <ac:chgData name="Jorg Liebeherr" userId="4e70e616cda3882f" providerId="LiveId" clId="{E3E11922-061F-0848-A4D0-88EA4CE4DAAF}" dt="2020-09-22T00:15:27.681" v="2108" actId="20577"/>
          <ac:spMkLst>
            <pc:docMk/>
            <pc:sldMk cId="357540961" sldId="331"/>
            <ac:spMk id="37891" creationId="{3A240841-993C-3E46-89D5-B0BDC0AD5523}"/>
          </ac:spMkLst>
        </pc:spChg>
        <pc:graphicFrameChg chg="mod modGraphic">
          <ac:chgData name="Jorg Liebeherr" userId="4e70e616cda3882f" providerId="LiveId" clId="{E3E11922-061F-0848-A4D0-88EA4CE4DAAF}" dt="2020-09-22T17:38:33.700" v="2134" actId="20577"/>
          <ac:graphicFrameMkLst>
            <pc:docMk/>
            <pc:sldMk cId="357540961" sldId="331"/>
            <ac:graphicFrameMk id="8" creationId="{2EF9DA9C-DF72-2343-82E0-A11A9EA33A9B}"/>
          </ac:graphicFrameMkLst>
        </pc:graphicFrameChg>
      </pc:sldChg>
      <pc:sldChg chg="add setBg">
        <pc:chgData name="Jorg Liebeherr" userId="4e70e616cda3882f" providerId="LiveId" clId="{E3E11922-061F-0848-A4D0-88EA4CE4DAAF}" dt="2020-09-21T20:28:43.734" v="681"/>
        <pc:sldMkLst>
          <pc:docMk/>
          <pc:sldMk cId="2516862906" sldId="501"/>
        </pc:sldMkLst>
      </pc:sldChg>
      <pc:sldChg chg="modSp add">
        <pc:chgData name="Jorg Liebeherr" userId="4e70e616cda3882f" providerId="LiveId" clId="{E3E11922-061F-0848-A4D0-88EA4CE4DAAF}" dt="2020-09-22T00:09:57.354" v="1746" actId="20577"/>
        <pc:sldMkLst>
          <pc:docMk/>
          <pc:sldMk cId="945444719" sldId="502"/>
        </pc:sldMkLst>
        <pc:spChg chg="mod">
          <ac:chgData name="Jorg Liebeherr" userId="4e70e616cda3882f" providerId="LiveId" clId="{E3E11922-061F-0848-A4D0-88EA4CE4DAAF}" dt="2020-09-22T00:09:57.354" v="1746" actId="20577"/>
          <ac:spMkLst>
            <pc:docMk/>
            <pc:sldMk cId="945444719" sldId="502"/>
            <ac:spMk id="2" creationId="{32F5FC63-CAFE-2548-A2F8-12C586199918}"/>
          </ac:spMkLst>
        </pc:spChg>
      </pc:sldChg>
      <pc:sldChg chg="add">
        <pc:chgData name="Jorg Liebeherr" userId="4e70e616cda3882f" providerId="LiveId" clId="{E3E11922-061F-0848-A4D0-88EA4CE4DAAF}" dt="2020-09-22T17:34:25.950" v="2120"/>
        <pc:sldMkLst>
          <pc:docMk/>
          <pc:sldMk cId="1491211065" sldId="517"/>
        </pc:sldMkLst>
      </pc:sldChg>
      <pc:sldChg chg="add">
        <pc:chgData name="Jorg Liebeherr" userId="4e70e616cda3882f" providerId="LiveId" clId="{E3E11922-061F-0848-A4D0-88EA4CE4DAAF}" dt="2020-09-22T17:48:40.971" v="2357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3E11922-061F-0848-A4D0-88EA4CE4DAAF}" dt="2020-09-22T18:01:59.973" v="2582" actId="113"/>
        <pc:sldMkLst>
          <pc:docMk/>
          <pc:sldMk cId="4273161494" sldId="519"/>
        </pc:sldMkLst>
        <pc:spChg chg="del">
          <ac:chgData name="Jorg Liebeherr" userId="4e70e616cda3882f" providerId="LiveId" clId="{E3E11922-061F-0848-A4D0-88EA4CE4DAAF}" dt="2020-09-22T17:58:20.351" v="2413" actId="478"/>
          <ac:spMkLst>
            <pc:docMk/>
            <pc:sldMk cId="4273161494" sldId="519"/>
            <ac:spMk id="3" creationId="{0BEAD784-59FF-2945-A704-D9A071AFA0DB}"/>
          </ac:spMkLst>
        </pc:spChg>
        <pc:spChg chg="add mod">
          <ac:chgData name="Jorg Liebeherr" userId="4e70e616cda3882f" providerId="LiveId" clId="{E3E11922-061F-0848-A4D0-88EA4CE4DAAF}" dt="2020-09-22T17:58:11.749" v="2412" actId="14100"/>
          <ac:spMkLst>
            <pc:docMk/>
            <pc:sldMk cId="4273161494" sldId="519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59.973" v="2582" actId="113"/>
          <ac:spMkLst>
            <pc:docMk/>
            <pc:sldMk cId="4273161494" sldId="519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7:51:17.695" v="2372" actId="14100"/>
          <ac:graphicFrameMkLst>
            <pc:docMk/>
            <pc:sldMk cId="4273161494" sldId="519"/>
            <ac:graphicFrameMk id="23557" creationId="{E9353776-B000-BA4B-88D8-35EDF7B6F186}"/>
          </ac:graphicFrameMkLst>
        </pc:graphicFrameChg>
      </pc:sldChg>
      <pc:sldChg chg="modSp add">
        <pc:chgData name="Jorg Liebeherr" userId="4e70e616cda3882f" providerId="LiveId" clId="{E3E11922-061F-0848-A4D0-88EA4CE4DAAF}" dt="2020-09-22T17:59:31.152" v="2469" actId="1038"/>
        <pc:sldMkLst>
          <pc:docMk/>
          <pc:sldMk cId="4034631578" sldId="520"/>
        </pc:sldMkLst>
        <pc:spChg chg="mod">
          <ac:chgData name="Jorg Liebeherr" userId="4e70e616cda3882f" providerId="LiveId" clId="{E3E11922-061F-0848-A4D0-88EA4CE4DAAF}" dt="2020-09-22T17:59:31.152" v="2469" actId="1038"/>
          <ac:spMkLst>
            <pc:docMk/>
            <pc:sldMk cId="4034631578" sldId="520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7:59:19.441" v="2426" actId="5793"/>
          <ac:spMkLst>
            <pc:docMk/>
            <pc:sldMk cId="4034631578" sldId="520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2:17.436" v="2615" actId="14100"/>
        <pc:sldMkLst>
          <pc:docMk/>
          <pc:sldMk cId="3106444567" sldId="521"/>
        </pc:sldMkLst>
        <pc:spChg chg="mod">
          <ac:chgData name="Jorg Liebeherr" userId="4e70e616cda3882f" providerId="LiveId" clId="{E3E11922-061F-0848-A4D0-88EA4CE4DAAF}" dt="2020-09-22T18:02:17.436" v="2615" actId="14100"/>
          <ac:spMkLst>
            <pc:docMk/>
            <pc:sldMk cId="3106444567" sldId="521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23.780" v="2560" actId="20577"/>
          <ac:spMkLst>
            <pc:docMk/>
            <pc:sldMk cId="3106444567" sldId="521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4:47.240" v="2650" actId="14100"/>
        <pc:sldMkLst>
          <pc:docMk/>
          <pc:sldMk cId="3503464565" sldId="522"/>
        </pc:sldMkLst>
        <pc:spChg chg="mod">
          <ac:chgData name="Jorg Liebeherr" userId="4e70e616cda3882f" providerId="LiveId" clId="{E3E11922-061F-0848-A4D0-88EA4CE4DAAF}" dt="2020-09-22T18:04:47.240" v="2650" actId="14100"/>
          <ac:spMkLst>
            <pc:docMk/>
            <pc:sldMk cId="3503464565" sldId="522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4:23.408" v="2645" actId="404"/>
          <ac:spMkLst>
            <pc:docMk/>
            <pc:sldMk cId="3503464565" sldId="522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8:04:35.143" v="2647" actId="1076"/>
          <ac:graphicFrameMkLst>
            <pc:docMk/>
            <pc:sldMk cId="3503464565" sldId="522"/>
            <ac:graphicFrameMk id="9" creationId="{E9353776-B000-BA4B-88D8-35EDF7B6F186}"/>
          </ac:graphicFrameMkLst>
        </pc:graphicFrameChg>
      </pc:sldChg>
      <pc:sldChg chg="addSp modSp add">
        <pc:chgData name="Jorg Liebeherr" userId="4e70e616cda3882f" providerId="LiveId" clId="{E3E11922-061F-0848-A4D0-88EA4CE4DAAF}" dt="2020-09-22T18:08:14.014" v="2696" actId="1076"/>
        <pc:sldMkLst>
          <pc:docMk/>
          <pc:sldMk cId="3641309255" sldId="523"/>
        </pc:sldMkLst>
        <pc:spChg chg="mod">
          <ac:chgData name="Jorg Liebeherr" userId="4e70e616cda3882f" providerId="LiveId" clId="{E3E11922-061F-0848-A4D0-88EA4CE4DAAF}" dt="2020-09-22T18:05:21.993" v="2654" actId="14100"/>
          <ac:spMkLst>
            <pc:docMk/>
            <pc:sldMk cId="3641309255" sldId="523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08:14.014" v="2696" actId="1076"/>
          <ac:spMkLst>
            <pc:docMk/>
            <pc:sldMk cId="3641309255" sldId="523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07:45.266" v="2695" actId="27636"/>
          <ac:spMkLst>
            <pc:docMk/>
            <pc:sldMk cId="3641309255" sldId="523"/>
            <ac:spMk id="23554" creationId="{C130B8CE-A711-C145-91F0-BA1757E1AC1A}"/>
          </ac:spMkLst>
        </pc:spChg>
      </pc:sldChg>
      <pc:sldChg chg="addSp delSp modSp add">
        <pc:chgData name="Jorg Liebeherr" userId="4e70e616cda3882f" providerId="LiveId" clId="{E3E11922-061F-0848-A4D0-88EA4CE4DAAF}" dt="2020-09-22T18:11:19.915" v="2737" actId="1076"/>
        <pc:sldMkLst>
          <pc:docMk/>
          <pc:sldMk cId="3148774967" sldId="524"/>
        </pc:sldMkLst>
        <pc:spChg chg="mod">
          <ac:chgData name="Jorg Liebeherr" userId="4e70e616cda3882f" providerId="LiveId" clId="{E3E11922-061F-0848-A4D0-88EA4CE4DAAF}" dt="2020-09-22T18:08:31.294" v="2698" actId="1076"/>
          <ac:spMkLst>
            <pc:docMk/>
            <pc:sldMk cId="3148774967" sldId="524"/>
            <ac:spMk id="4" creationId="{12DF7088-0D9A-A845-B3C0-7A918726273A}"/>
          </ac:spMkLst>
        </pc:spChg>
        <pc:spChg chg="del">
          <ac:chgData name="Jorg Liebeherr" userId="4e70e616cda3882f" providerId="LiveId" clId="{E3E11922-061F-0848-A4D0-88EA4CE4DAAF}" dt="2020-09-22T18:10:35.698" v="2725" actId="478"/>
          <ac:spMkLst>
            <pc:docMk/>
            <pc:sldMk cId="3148774967" sldId="524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10:40.707" v="2734" actId="20577"/>
          <ac:spMkLst>
            <pc:docMk/>
            <pc:sldMk cId="3148774967" sldId="524"/>
            <ac:spMk id="23554" creationId="{C130B8CE-A711-C145-91F0-BA1757E1AC1A}"/>
          </ac:spMkLst>
        </pc:spChg>
        <pc:graphicFrameChg chg="add mod">
          <ac:chgData name="Jorg Liebeherr" userId="4e70e616cda3882f" providerId="LiveId" clId="{E3E11922-061F-0848-A4D0-88EA4CE4DAAF}" dt="2020-09-22T18:11:19.915" v="2737" actId="1076"/>
          <ac:graphicFrameMkLst>
            <pc:docMk/>
            <pc:sldMk cId="3148774967" sldId="524"/>
            <ac:graphicFrameMk id="10" creationId="{67E99BCF-7B25-A542-80A0-63BDB9EA4FCA}"/>
          </ac:graphicFrameMkLst>
        </pc:graphicFrameChg>
      </pc:sldChg>
      <pc:sldChg chg="delSp modSp add">
        <pc:chgData name="Jorg Liebeherr" userId="4e70e616cda3882f" providerId="LiveId" clId="{E3E11922-061F-0848-A4D0-88EA4CE4DAAF}" dt="2020-09-22T18:12:49.221" v="2762" actId="14100"/>
        <pc:sldMkLst>
          <pc:docMk/>
          <pc:sldMk cId="703347219" sldId="525"/>
        </pc:sldMkLst>
        <pc:spChg chg="mod">
          <ac:chgData name="Jorg Liebeherr" userId="4e70e616cda3882f" providerId="LiveId" clId="{E3E11922-061F-0848-A4D0-88EA4CE4DAAF}" dt="2020-09-22T18:11:53.428" v="2740" actId="14100"/>
          <ac:spMkLst>
            <pc:docMk/>
            <pc:sldMk cId="703347219" sldId="525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12:49.221" v="2762" actId="14100"/>
          <ac:spMkLst>
            <pc:docMk/>
            <pc:sldMk cId="703347219" sldId="525"/>
            <ac:spMk id="23554" creationId="{C130B8CE-A711-C145-91F0-BA1757E1AC1A}"/>
          </ac:spMkLst>
        </pc:spChg>
        <pc:graphicFrameChg chg="del">
          <ac:chgData name="Jorg Liebeherr" userId="4e70e616cda3882f" providerId="LiveId" clId="{E3E11922-061F-0848-A4D0-88EA4CE4DAAF}" dt="2020-09-22T18:11:57.029" v="2741" actId="478"/>
          <ac:graphicFrameMkLst>
            <pc:docMk/>
            <pc:sldMk cId="703347219" sldId="525"/>
            <ac:graphicFrameMk id="10" creationId="{67E99BCF-7B25-A542-80A0-63BDB9EA4FCA}"/>
          </ac:graphicFrameMkLst>
        </pc:graphicFrameChg>
      </pc:sldChg>
      <pc:sldChg chg="add del">
        <pc:chgData name="Jorg Liebeherr" userId="4e70e616cda3882f" providerId="LiveId" clId="{E3E11922-061F-0848-A4D0-88EA4CE4DAAF}" dt="2020-09-22T18:09:31.373" v="2707"/>
        <pc:sldMkLst>
          <pc:docMk/>
          <pc:sldMk cId="3334256112" sldId="525"/>
        </pc:sldMkLst>
      </pc:sldChg>
      <pc:sldChg chg="addSp modSp add">
        <pc:chgData name="Jorg Liebeherr" userId="4e70e616cda3882f" providerId="LiveId" clId="{E3E11922-061F-0848-A4D0-88EA4CE4DAAF}" dt="2020-09-22T18:18:09.215" v="2847" actId="20577"/>
        <pc:sldMkLst>
          <pc:docMk/>
          <pc:sldMk cId="679371393" sldId="526"/>
        </pc:sldMkLst>
        <pc:spChg chg="mod">
          <ac:chgData name="Jorg Liebeherr" userId="4e70e616cda3882f" providerId="LiveId" clId="{E3E11922-061F-0848-A4D0-88EA4CE4DAAF}" dt="2020-09-22T18:14:34.040" v="2765" actId="14100"/>
          <ac:spMkLst>
            <pc:docMk/>
            <pc:sldMk cId="679371393" sldId="526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17:52.889" v="2839" actId="1035"/>
          <ac:spMkLst>
            <pc:docMk/>
            <pc:sldMk cId="679371393" sldId="526"/>
            <ac:spMk id="8" creationId="{8996EDB0-2048-BE47-A40D-34784B8ADE65}"/>
          </ac:spMkLst>
        </pc:spChg>
        <pc:spChg chg="mod">
          <ac:chgData name="Jorg Liebeherr" userId="4e70e616cda3882f" providerId="LiveId" clId="{E3E11922-061F-0848-A4D0-88EA4CE4DAAF}" dt="2020-09-22T18:18:09.215" v="2847" actId="20577"/>
          <ac:spMkLst>
            <pc:docMk/>
            <pc:sldMk cId="679371393" sldId="526"/>
            <ac:spMk id="23554" creationId="{C130B8CE-A711-C145-91F0-BA1757E1AC1A}"/>
          </ac:spMkLst>
        </pc:spChg>
      </pc:sldChg>
      <pc:sldChg chg="del">
        <pc:chgData name="Jorg Liebeherr" userId="4e70e616cda3882f" providerId="LiveId" clId="{E3E11922-061F-0848-A4D0-88EA4CE4DAAF}" dt="2020-09-21T18:56:50.105" v="502" actId="2696"/>
        <pc:sldMkLst>
          <pc:docMk/>
          <pc:sldMk cId="2871926951" sldId="526"/>
        </pc:sldMkLst>
      </pc:sldChg>
      <pc:sldChg chg="modSp add">
        <pc:chgData name="Jorg Liebeherr" userId="4e70e616cda3882f" providerId="LiveId" clId="{E3E11922-061F-0848-A4D0-88EA4CE4DAAF}" dt="2020-09-22T18:41:17.543" v="3337" actId="20577"/>
        <pc:sldMkLst>
          <pc:docMk/>
          <pc:sldMk cId="3995755087" sldId="527"/>
        </pc:sldMkLst>
        <pc:spChg chg="mod">
          <ac:chgData name="Jorg Liebeherr" userId="4e70e616cda3882f" providerId="LiveId" clId="{E3E11922-061F-0848-A4D0-88EA4CE4DAAF}" dt="2020-09-22T18:41:17.543" v="3337" actId="20577"/>
          <ac:spMkLst>
            <pc:docMk/>
            <pc:sldMk cId="3995755087" sldId="527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34:38.377" v="2971" actId="14100"/>
          <ac:spMkLst>
            <pc:docMk/>
            <pc:sldMk cId="3995755087" sldId="527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34:25.098" v="2965" actId="1076"/>
          <ac:graphicFrameMkLst>
            <pc:docMk/>
            <pc:sldMk cId="3995755087" sldId="527"/>
            <ac:graphicFrameMk id="36866" creationId="{3660E102-682F-E645-A6C7-468191AE2DF1}"/>
          </ac:graphicFrameMkLst>
        </pc:graphicFrameChg>
      </pc:sldChg>
      <pc:sldChg chg="modSp add">
        <pc:chgData name="Jorg Liebeherr" userId="4e70e616cda3882f" providerId="LiveId" clId="{E3E11922-061F-0848-A4D0-88EA4CE4DAAF}" dt="2020-09-22T18:42:07.584" v="3356" actId="20577"/>
        <pc:sldMkLst>
          <pc:docMk/>
          <pc:sldMk cId="204460850" sldId="528"/>
        </pc:sldMkLst>
        <pc:spChg chg="mod">
          <ac:chgData name="Jorg Liebeherr" userId="4e70e616cda3882f" providerId="LiveId" clId="{E3E11922-061F-0848-A4D0-88EA4CE4DAAF}" dt="2020-09-22T18:42:07.584" v="3356" actId="20577"/>
          <ac:spMkLst>
            <pc:docMk/>
            <pc:sldMk cId="204460850" sldId="528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42:01.382" v="3342" actId="14100"/>
          <ac:spMkLst>
            <pc:docMk/>
            <pc:sldMk cId="204460850" sldId="528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41:47.151" v="3340" actId="1076"/>
          <ac:graphicFrameMkLst>
            <pc:docMk/>
            <pc:sldMk cId="204460850" sldId="528"/>
            <ac:graphicFrameMk id="36866" creationId="{3660E102-682F-E645-A6C7-468191AE2DF1}"/>
          </ac:graphicFrameMkLst>
        </pc:graphicFrameChg>
      </pc:sldChg>
      <pc:sldChg chg="del">
        <pc:chgData name="Jorg Liebeherr" userId="4e70e616cda3882f" providerId="LiveId" clId="{E3E11922-061F-0848-A4D0-88EA4CE4DAAF}" dt="2020-09-21T18:56:50.176" v="506" actId="2696"/>
        <pc:sldMkLst>
          <pc:docMk/>
          <pc:sldMk cId="1910295143" sldId="529"/>
        </pc:sldMkLst>
      </pc:sldChg>
      <pc:sldChg chg="del">
        <pc:chgData name="Jorg Liebeherr" userId="4e70e616cda3882f" providerId="LiveId" clId="{E3E11922-061F-0848-A4D0-88EA4CE4DAAF}" dt="2020-09-21T18:56:50.312" v="513" actId="2696"/>
        <pc:sldMkLst>
          <pc:docMk/>
          <pc:sldMk cId="2708229585" sldId="531"/>
        </pc:sldMkLst>
      </pc:sldChg>
      <pc:sldChg chg="del">
        <pc:chgData name="Jorg Liebeherr" userId="4e70e616cda3882f" providerId="LiveId" clId="{E3E11922-061F-0848-A4D0-88EA4CE4DAAF}" dt="2020-09-21T18:56:50.328" v="514" actId="2696"/>
        <pc:sldMkLst>
          <pc:docMk/>
          <pc:sldMk cId="1114579883" sldId="532"/>
        </pc:sldMkLst>
      </pc:sldChg>
      <pc:sldChg chg="del">
        <pc:chgData name="Jorg Liebeherr" userId="4e70e616cda3882f" providerId="LiveId" clId="{E3E11922-061F-0848-A4D0-88EA4CE4DAAF}" dt="2020-09-21T18:56:50.354" v="516" actId="2696"/>
        <pc:sldMkLst>
          <pc:docMk/>
          <pc:sldMk cId="769900632" sldId="535"/>
        </pc:sldMkLst>
      </pc:sldChg>
      <pc:sldChg chg="del">
        <pc:chgData name="Jorg Liebeherr" userId="4e70e616cda3882f" providerId="LiveId" clId="{E3E11922-061F-0848-A4D0-88EA4CE4DAAF}" dt="2020-09-21T18:56:50.378" v="517" actId="2696"/>
        <pc:sldMkLst>
          <pc:docMk/>
          <pc:sldMk cId="4219420112" sldId="538"/>
        </pc:sldMkLst>
      </pc:sldChg>
      <pc:sldChg chg="del">
        <pc:chgData name="Jorg Liebeherr" userId="4e70e616cda3882f" providerId="LiveId" clId="{E3E11922-061F-0848-A4D0-88EA4CE4DAAF}" dt="2020-09-21T18:56:50.392" v="518" actId="2696"/>
        <pc:sldMkLst>
          <pc:docMk/>
          <pc:sldMk cId="217190427" sldId="540"/>
        </pc:sldMkLst>
      </pc:sldChg>
      <pc:sldChg chg="del">
        <pc:chgData name="Jorg Liebeherr" userId="4e70e616cda3882f" providerId="LiveId" clId="{E3E11922-061F-0848-A4D0-88EA4CE4DAAF}" dt="2020-09-21T18:56:50.428" v="521" actId="2696"/>
        <pc:sldMkLst>
          <pc:docMk/>
          <pc:sldMk cId="3765253487" sldId="542"/>
        </pc:sldMkLst>
      </pc:sldChg>
      <pc:sldChg chg="del">
        <pc:chgData name="Jorg Liebeherr" userId="4e70e616cda3882f" providerId="LiveId" clId="{E3E11922-061F-0848-A4D0-88EA4CE4DAAF}" dt="2020-09-21T18:56:50.217" v="508" actId="2696"/>
        <pc:sldMkLst>
          <pc:docMk/>
          <pc:sldMk cId="3737269591" sldId="543"/>
        </pc:sldMkLst>
      </pc:sldChg>
      <pc:sldChg chg="del">
        <pc:chgData name="Jorg Liebeherr" userId="4e70e616cda3882f" providerId="LiveId" clId="{E3E11922-061F-0848-A4D0-88EA4CE4DAAF}" dt="2020-09-21T18:56:50.205" v="507" actId="2696"/>
        <pc:sldMkLst>
          <pc:docMk/>
          <pc:sldMk cId="1273178683" sldId="544"/>
        </pc:sldMkLst>
      </pc:sldChg>
      <pc:sldChg chg="del">
        <pc:chgData name="Jorg Liebeherr" userId="4e70e616cda3882f" providerId="LiveId" clId="{E3E11922-061F-0848-A4D0-88EA4CE4DAAF}" dt="2020-09-21T18:56:50.249" v="509" actId="2696"/>
        <pc:sldMkLst>
          <pc:docMk/>
          <pc:sldMk cId="1413628943" sldId="545"/>
        </pc:sldMkLst>
      </pc:sldChg>
      <pc:sldChg chg="del">
        <pc:chgData name="Jorg Liebeherr" userId="4e70e616cda3882f" providerId="LiveId" clId="{E3E11922-061F-0848-A4D0-88EA4CE4DAAF}" dt="2020-09-21T18:56:50.276" v="510" actId="2696"/>
        <pc:sldMkLst>
          <pc:docMk/>
          <pc:sldMk cId="1137469581" sldId="546"/>
        </pc:sldMkLst>
      </pc:sldChg>
      <pc:sldChg chg="del">
        <pc:chgData name="Jorg Liebeherr" userId="4e70e616cda3882f" providerId="LiveId" clId="{E3E11922-061F-0848-A4D0-88EA4CE4DAAF}" dt="2020-09-21T18:56:50.290" v="511" actId="2696"/>
        <pc:sldMkLst>
          <pc:docMk/>
          <pc:sldMk cId="1510312291" sldId="547"/>
        </pc:sldMkLst>
      </pc:sldChg>
      <pc:sldChg chg="del">
        <pc:chgData name="Jorg Liebeherr" userId="4e70e616cda3882f" providerId="LiveId" clId="{E3E11922-061F-0848-A4D0-88EA4CE4DAAF}" dt="2020-09-21T18:56:44.904" v="501" actId="2696"/>
        <pc:sldMkLst>
          <pc:docMk/>
          <pc:sldMk cId="1350254861" sldId="548"/>
        </pc:sldMkLst>
      </pc:sldChg>
      <pc:sldChg chg="del">
        <pc:chgData name="Jorg Liebeherr" userId="4e70e616cda3882f" providerId="LiveId" clId="{E3E11922-061F-0848-A4D0-88EA4CE4DAAF}" dt="2020-09-21T18:56:50.134" v="504" actId="2696"/>
        <pc:sldMkLst>
          <pc:docMk/>
          <pc:sldMk cId="2225664870" sldId="549"/>
        </pc:sldMkLst>
      </pc:sldChg>
      <pc:sldChg chg="del">
        <pc:chgData name="Jorg Liebeherr" userId="4e70e616cda3882f" providerId="LiveId" clId="{E3E11922-061F-0848-A4D0-88EA4CE4DAAF}" dt="2020-09-21T18:56:50.152" v="505" actId="2696"/>
        <pc:sldMkLst>
          <pc:docMk/>
          <pc:sldMk cId="3358762903" sldId="550"/>
        </pc:sldMkLst>
      </pc:sldChg>
      <pc:sldChg chg="del">
        <pc:chgData name="Jorg Liebeherr" userId="4e70e616cda3882f" providerId="LiveId" clId="{E3E11922-061F-0848-A4D0-88EA4CE4DAAF}" dt="2020-09-21T18:56:50.297" v="512" actId="2696"/>
        <pc:sldMkLst>
          <pc:docMk/>
          <pc:sldMk cId="3217662051" sldId="551"/>
        </pc:sldMkLst>
      </pc:sldChg>
      <pc:sldMasterChg chg="delSldLayout">
        <pc:chgData name="Jorg Liebeherr" userId="4e70e616cda3882f" providerId="LiveId" clId="{E3E11922-061F-0848-A4D0-88EA4CE4DAAF}" dt="2020-09-21T18:56:50.329" v="515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3E11922-061F-0848-A4D0-88EA4CE4DAAF}" dt="2020-09-21T18:56:50.329" v="515" actId="2696"/>
          <pc:sldLayoutMkLst>
            <pc:docMk/>
            <pc:sldMasterMk cId="862253850" sldId="2147483648"/>
            <pc:sldLayoutMk cId="3986902304" sldId="2147483660"/>
          </pc:sldLayoutMkLst>
        </pc:sldLayoutChg>
      </pc:sldMasterChg>
    </pc:docChg>
  </pc:docChgLst>
  <pc:docChgLst>
    <pc:chgData name="Jorg Liebeherr" userId="4e70e616cda3882f" providerId="LiveId" clId="{EBBB90F6-4CA5-7548-8211-0FC534A2D95E}"/>
    <pc:docChg chg="undo custSel addSld delSld modSld sldOrd">
      <pc:chgData name="Jorg Liebeherr" userId="4e70e616cda3882f" providerId="LiveId" clId="{EBBB90F6-4CA5-7548-8211-0FC534A2D95E}" dt="2020-09-24T15:43:28.654" v="4631" actId="27636"/>
      <pc:docMkLst>
        <pc:docMk/>
      </pc:docMkLst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932342642" sldId="256"/>
        </pc:sldMkLst>
        <pc:spChg chg="mod">
          <ac:chgData name="Jorg Liebeherr" userId="4e70e616cda3882f" providerId="LiveId" clId="{EBBB90F6-4CA5-7548-8211-0FC534A2D95E}" dt="2020-09-23T20:58:45.746" v="0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932342642" sldId="256"/>
            <ac:spMk id="6" creationId="{F94DC270-9A5B-3745-839E-605F083457C2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767987974" sldId="258"/>
        </pc:sldMkLst>
        <pc:spChg chg="mod">
          <ac:chgData name="Jorg Liebeherr" userId="4e70e616cda3882f" providerId="LiveId" clId="{EBBB90F6-4CA5-7548-8211-0FC534A2D95E}" dt="2020-09-23T23:43:12.568" v="673" actId="20577"/>
          <ac:spMkLst>
            <pc:docMk/>
            <pc:sldMk cId="767987974" sldId="258"/>
            <ac:spMk id="3" creationId="{DB756EFB-C906-2245-94D8-EA157823253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767987974" sldId="258"/>
            <ac:spMk id="4" creationId="{03FB5009-1135-C649-8FBD-18C7C7D0F476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767987974" sldId="258"/>
            <ac:spMk id="5" creationId="{DD3912D3-6BA3-6B47-8180-39F7670BEFD8}"/>
          </ac:spMkLst>
        </pc:spChg>
      </pc:sldChg>
      <pc:sldChg chg="del">
        <pc:chgData name="Jorg Liebeherr" userId="4e70e616cda3882f" providerId="LiveId" clId="{EBBB90F6-4CA5-7548-8211-0FC534A2D95E}" dt="2020-09-23T20:59:00.123" v="1" actId="2696"/>
        <pc:sldMkLst>
          <pc:docMk/>
          <pc:sldMk cId="867772728" sldId="262"/>
        </pc:sldMkLst>
      </pc:sldChg>
      <pc:sldChg chg="del">
        <pc:chgData name="Jorg Liebeherr" userId="4e70e616cda3882f" providerId="LiveId" clId="{EBBB90F6-4CA5-7548-8211-0FC534A2D95E}" dt="2020-09-23T20:59:00.138" v="2" actId="2696"/>
        <pc:sldMkLst>
          <pc:docMk/>
          <pc:sldMk cId="1370554939" sldId="263"/>
        </pc:sldMkLst>
      </pc:sldChg>
      <pc:sldChg chg="del">
        <pc:chgData name="Jorg Liebeherr" userId="4e70e616cda3882f" providerId="LiveId" clId="{EBBB90F6-4CA5-7548-8211-0FC534A2D95E}" dt="2020-09-23T20:59:00.166" v="4" actId="2696"/>
        <pc:sldMkLst>
          <pc:docMk/>
          <pc:sldMk cId="3451861326" sldId="264"/>
        </pc:sldMkLst>
      </pc:sldChg>
      <pc:sldChg chg="del">
        <pc:chgData name="Jorg Liebeherr" userId="4e70e616cda3882f" providerId="LiveId" clId="{EBBB90F6-4CA5-7548-8211-0FC534A2D95E}" dt="2020-09-23T20:59:00.230" v="7" actId="2696"/>
        <pc:sldMkLst>
          <pc:docMk/>
          <pc:sldMk cId="2143476400" sldId="271"/>
        </pc:sldMkLst>
      </pc:sldChg>
      <pc:sldChg chg="del">
        <pc:chgData name="Jorg Liebeherr" userId="4e70e616cda3882f" providerId="LiveId" clId="{EBBB90F6-4CA5-7548-8211-0FC534A2D95E}" dt="2020-09-23T20:59:00.195" v="5" actId="2696"/>
        <pc:sldMkLst>
          <pc:docMk/>
          <pc:sldMk cId="3210588159" sldId="287"/>
        </pc:sldMkLst>
      </pc:sldChg>
      <pc:sldChg chg="del">
        <pc:chgData name="Jorg Liebeherr" userId="4e70e616cda3882f" providerId="LiveId" clId="{EBBB90F6-4CA5-7548-8211-0FC534A2D95E}" dt="2020-09-23T20:59:00.401" v="17" actId="2696"/>
        <pc:sldMkLst>
          <pc:docMk/>
          <pc:sldMk cId="1038862380" sldId="302"/>
        </pc:sldMkLst>
      </pc:sldChg>
      <pc:sldChg chg="del">
        <pc:chgData name="Jorg Liebeherr" userId="4e70e616cda3882f" providerId="LiveId" clId="{EBBB90F6-4CA5-7548-8211-0FC534A2D95E}" dt="2020-09-23T20:59:00.419" v="18" actId="2696"/>
        <pc:sldMkLst>
          <pc:docMk/>
          <pc:sldMk cId="698224850" sldId="303"/>
        </pc:sldMkLst>
      </pc:sldChg>
      <pc:sldChg chg="del">
        <pc:chgData name="Jorg Liebeherr" userId="4e70e616cda3882f" providerId="LiveId" clId="{EBBB90F6-4CA5-7548-8211-0FC534A2D95E}" dt="2020-09-23T20:59:00.436" v="19" actId="2696"/>
        <pc:sldMkLst>
          <pc:docMk/>
          <pc:sldMk cId="932845777" sldId="304"/>
        </pc:sldMkLst>
      </pc:sldChg>
      <pc:sldChg chg="addSp delSp modSp add">
        <pc:chgData name="Jorg Liebeherr" userId="4e70e616cda3882f" providerId="LiveId" clId="{EBBB90F6-4CA5-7548-8211-0FC534A2D95E}" dt="2020-09-24T12:25:18.236" v="1932" actId="20577"/>
        <pc:sldMkLst>
          <pc:docMk/>
          <pc:sldMk cId="2010169120" sldId="30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010169120" sldId="306"/>
            <ac:spMk id="3" creationId="{1818E852-A4F6-644E-93DA-46E6605BCCE6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010169120" sldId="306"/>
            <ac:spMk id="17409" creationId="{4DAECCF7-14F3-9148-BEDD-4AF16EC82247}"/>
          </ac:spMkLst>
        </pc:spChg>
        <pc:spChg chg="mod">
          <ac:chgData name="Jorg Liebeherr" userId="4e70e616cda3882f" providerId="LiveId" clId="{EBBB90F6-4CA5-7548-8211-0FC534A2D95E}" dt="2020-09-24T12:25:18.236" v="1932" actId="20577"/>
          <ac:spMkLst>
            <pc:docMk/>
            <pc:sldMk cId="2010169120" sldId="306"/>
            <ac:spMk id="17410" creationId="{E757FAA8-C364-0F49-9D29-C711341BDBB3}"/>
          </ac:spMkLst>
        </pc:spChg>
        <pc:graphicFrameChg chg="add mod modGraphic">
          <ac:chgData name="Jorg Liebeherr" userId="4e70e616cda3882f" providerId="LiveId" clId="{EBBB90F6-4CA5-7548-8211-0FC534A2D95E}" dt="2020-09-24T12:25:14.010" v="1931" actId="1076"/>
          <ac:graphicFrameMkLst>
            <pc:docMk/>
            <pc:sldMk cId="2010169120" sldId="306"/>
            <ac:graphicFrameMk id="2" creationId="{1DE0CC44-BF64-0C42-AAF6-611295357E08}"/>
          </ac:graphicFrameMkLst>
        </pc:graphicFrameChg>
        <pc:graphicFrameChg chg="del mod">
          <ac:chgData name="Jorg Liebeherr" userId="4e70e616cda3882f" providerId="LiveId" clId="{EBBB90F6-4CA5-7548-8211-0FC534A2D95E}" dt="2020-09-23T23:43:56.002" v="698" actId="478"/>
          <ac:graphicFrameMkLst>
            <pc:docMk/>
            <pc:sldMk cId="2010169120" sldId="306"/>
            <ac:graphicFrameMk id="17411" creationId="{F76E3490-EC0A-184B-BEA4-6BBF5298464D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43:29.363" v="2221"/>
        <pc:sldMkLst>
          <pc:docMk/>
          <pc:sldMk cId="123605600" sldId="307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3605600" sldId="307"/>
            <ac:spMk id="2" creationId="{CAA6AA57-CAFE-FD44-8E6C-E446D0E12F83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3605600" sldId="307"/>
            <ac:spMk id="19457" creationId="{CA8FDF41-396D-7549-BABF-70BF42EB8FC6}"/>
          </ac:spMkLst>
        </pc:spChg>
        <pc:spChg chg="mod">
          <ac:chgData name="Jorg Liebeherr" userId="4e70e616cda3882f" providerId="LiveId" clId="{EBBB90F6-4CA5-7548-8211-0FC534A2D95E}" dt="2020-09-23T23:49:50.892" v="782" actId="20577"/>
          <ac:spMkLst>
            <pc:docMk/>
            <pc:sldMk cId="123605600" sldId="307"/>
            <ac:spMk id="19458" creationId="{2F45ECE1-8EF0-1146-9FA6-3FEA71E99A46}"/>
          </ac:spMkLst>
        </pc:spChg>
        <pc:spChg chg="mod">
          <ac:chgData name="Jorg Liebeherr" userId="4e70e616cda3882f" providerId="LiveId" clId="{EBBB90F6-4CA5-7548-8211-0FC534A2D95E}" dt="2020-09-24T12:36:53.935" v="2116" actId="20577"/>
          <ac:spMkLst>
            <pc:docMk/>
            <pc:sldMk cId="123605600" sldId="307"/>
            <ac:spMk id="19462" creationId="{75BB8190-37A5-9C46-BAE5-E9249D1D5800}"/>
          </ac:spMkLst>
        </pc:spChg>
      </pc:sldChg>
      <pc:sldChg chg="addSp delSp modSp add">
        <pc:chgData name="Jorg Liebeherr" userId="4e70e616cda3882f" providerId="LiveId" clId="{EBBB90F6-4CA5-7548-8211-0FC534A2D95E}" dt="2020-09-24T13:12:54.912" v="2726" actId="20577"/>
        <pc:sldMkLst>
          <pc:docMk/>
          <pc:sldMk cId="2742697268" sldId="30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EBBB90F6-4CA5-7548-8211-0FC534A2D95E}" dt="2020-09-24T13:12:54.912" v="2726" actId="20577"/>
          <ac:spMkLst>
            <pc:docMk/>
            <pc:sldMk cId="2742697268" sldId="308"/>
            <ac:spMk id="7" creationId="{CE73F9DD-4B1B-4440-8127-0E0E92833E91}"/>
          </ac:spMkLst>
        </pc:spChg>
        <pc:spChg chg="add 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8" creationId="{4DD80DE1-5BFE-1840-9ACE-05CD27BE9B1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742697268" sldId="308"/>
            <ac:spMk id="21505" creationId="{983918C8-84F3-FE4A-95A5-D08D310647E3}"/>
          </ac:spMkLst>
        </pc:spChg>
        <pc:spChg chg="mod">
          <ac:chgData name="Jorg Liebeherr" userId="4e70e616cda3882f" providerId="LiveId" clId="{EBBB90F6-4CA5-7548-8211-0FC534A2D95E}" dt="2020-09-23T23:50:54.095" v="802" actId="20577"/>
          <ac:spMkLst>
            <pc:docMk/>
            <pc:sldMk cId="2742697268" sldId="308"/>
            <ac:spMk id="21506" creationId="{2F672D35-5883-0148-AB94-67EE0EAC5CED}"/>
          </ac:spMkLst>
        </pc:spChg>
        <pc:spChg chg="mod">
          <ac:chgData name="Jorg Liebeherr" userId="4e70e616cda3882f" providerId="LiveId" clId="{EBBB90F6-4CA5-7548-8211-0FC534A2D95E}" dt="2020-09-23T23:58:38.816" v="849" actId="207"/>
          <ac:spMkLst>
            <pc:docMk/>
            <pc:sldMk cId="2742697268" sldId="308"/>
            <ac:spMk id="21507" creationId="{EFAB3DA9-1D19-6F4C-8F8B-0CF30533B776}"/>
          </ac:spMkLst>
        </pc:spChg>
        <pc:spChg chg="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21508" creationId="{6F6EA368-832B-F74D-AB6C-83AD792D4A38}"/>
          </ac:spMkLst>
        </pc:spChg>
      </pc:sldChg>
      <pc:sldChg chg="addSp delSp modSp add del">
        <pc:chgData name="Jorg Liebeherr" userId="4e70e616cda3882f" providerId="LiveId" clId="{EBBB90F6-4CA5-7548-8211-0FC534A2D95E}" dt="2020-09-24T00:25:26.544" v="1732" actId="2696"/>
        <pc:sldMkLst>
          <pc:docMk/>
          <pc:sldMk cId="1484440014" sldId="31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484440014" sldId="313"/>
            <ac:spMk id="2" creationId="{20740812-EC8F-F042-8891-A845EA5BCFB9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484440014" sldId="313"/>
            <ac:spMk id="26625" creationId="{0D74C12A-E5B4-E04A-BAB2-9C861B278B14}"/>
          </ac:spMkLst>
        </pc:spChg>
        <pc:spChg chg="mod">
          <ac:chgData name="Jorg Liebeherr" userId="4e70e616cda3882f" providerId="LiveId" clId="{EBBB90F6-4CA5-7548-8211-0FC534A2D95E}" dt="2020-09-24T00:15:21.799" v="1251" actId="403"/>
          <ac:spMkLst>
            <pc:docMk/>
            <pc:sldMk cId="1484440014" sldId="313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00:16:24.979" v="1257" actId="1076"/>
          <ac:spMkLst>
            <pc:docMk/>
            <pc:sldMk cId="1484440014" sldId="313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00:16:08.122" v="1255" actId="207"/>
          <ac:spMkLst>
            <pc:docMk/>
            <pc:sldMk cId="1484440014" sldId="313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7" creationId="{BF178982-FE88-6F4F-A246-AE39A78EE345}"/>
          </ac:spMkLst>
        </pc:spChg>
      </pc:sldChg>
      <pc:sldChg chg="addSp delSp modSp add ord delAnim modAnim">
        <pc:chgData name="Jorg Liebeherr" userId="4e70e616cda3882f" providerId="LiveId" clId="{EBBB90F6-4CA5-7548-8211-0FC534A2D95E}" dt="2020-09-24T12:57:09.281" v="2502" actId="478"/>
        <pc:sldMkLst>
          <pc:docMk/>
          <pc:sldMk cId="126664084" sldId="3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6664084" sldId="319"/>
            <ac:spMk id="2" creationId="{615194DA-E572-8749-B679-FAB7F5301A37}"/>
          </ac:spMkLst>
        </pc:spChg>
        <pc:spChg chg="add del mod">
          <ac:chgData name="Jorg Liebeherr" userId="4e70e616cda3882f" providerId="LiveId" clId="{EBBB90F6-4CA5-7548-8211-0FC534A2D95E}" dt="2020-09-24T12:53:10.574" v="2421"/>
          <ac:spMkLst>
            <pc:docMk/>
            <pc:sldMk cId="126664084" sldId="319"/>
            <ac:spMk id="7" creationId="{2BCA8132-9846-3043-A648-EF64AC50C981}"/>
          </ac:spMkLst>
        </pc:spChg>
        <pc:spChg chg="add mod">
          <ac:chgData name="Jorg Liebeherr" userId="4e70e616cda3882f" providerId="LiveId" clId="{EBBB90F6-4CA5-7548-8211-0FC534A2D95E}" dt="2020-09-24T12:53:56.717" v="2437" actId="1076"/>
          <ac:spMkLst>
            <pc:docMk/>
            <pc:sldMk cId="126664084" sldId="319"/>
            <ac:spMk id="13" creationId="{BB7F854B-16C4-6F41-ACC7-CEA671729149}"/>
          </ac:spMkLst>
        </pc:spChg>
        <pc:spChg chg="add mod">
          <ac:chgData name="Jorg Liebeherr" userId="4e70e616cda3882f" providerId="LiveId" clId="{EBBB90F6-4CA5-7548-8211-0FC534A2D95E}" dt="2020-09-24T12:49:27.426" v="2331" actId="20577"/>
          <ac:spMkLst>
            <pc:docMk/>
            <pc:sldMk cId="126664084" sldId="319"/>
            <ac:spMk id="14" creationId="{8A2B4AB2-D6A1-4748-87D4-A54B4477DFAB}"/>
          </ac:spMkLst>
        </pc:spChg>
        <pc:spChg chg="add del">
          <ac:chgData name="Jorg Liebeherr" userId="4e70e616cda3882f" providerId="LiveId" clId="{EBBB90F6-4CA5-7548-8211-0FC534A2D95E}" dt="2020-09-24T12:57:09.281" v="2502" actId="478"/>
          <ac:spMkLst>
            <pc:docMk/>
            <pc:sldMk cId="126664084" sldId="319"/>
            <ac:spMk id="15" creationId="{13887F04-3B16-A24C-A803-357A28A012C6}"/>
          </ac:spMkLst>
        </pc:spChg>
        <pc:spChg chg="mod">
          <ac:chgData name="Jorg Liebeherr" userId="4e70e616cda3882f" providerId="LiveId" clId="{EBBB90F6-4CA5-7548-8211-0FC534A2D95E}" dt="2020-09-24T12:51:31.155" v="2362" actId="6549"/>
          <ac:spMkLst>
            <pc:docMk/>
            <pc:sldMk cId="126664084" sldId="319"/>
            <ac:spMk id="19" creationId="{88A7AED0-1240-7C4E-A46B-E8AAA69F1D8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2" creationId="{E552BD0B-834B-4747-AC45-EF60AD5DB5D0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3" creationId="{A3BC3AD0-4E4D-724F-B348-4E8F312F96F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4" creationId="{62631325-E315-034F-8765-465C9403F07E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5" creationId="{C6B698CA-11F8-A143-A495-065CF7FFAE25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8" creationId="{7EBF67C2-78BD-2B40-8B25-D5FF92D4AB6F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9" creationId="{A368ADE2-B4FE-2244-BF36-606B33ED0BEC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0" creationId="{BED267AC-D8AA-AC43-B174-50A47A78EF39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1" creationId="{261388E3-BB28-2B47-83C8-E72F8629907A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6664084" sldId="319"/>
            <ac:spMk id="22529" creationId="{32AD3C23-4E70-6246-9110-2652756427B1}"/>
          </ac:spMkLst>
        </pc:spChg>
        <pc:spChg chg="mod">
          <ac:chgData name="Jorg Liebeherr" userId="4e70e616cda3882f" providerId="LiveId" clId="{EBBB90F6-4CA5-7548-8211-0FC534A2D95E}" dt="2020-09-24T12:39:44.290" v="2173" actId="207"/>
          <ac:spMkLst>
            <pc:docMk/>
            <pc:sldMk cId="126664084" sldId="319"/>
            <ac:spMk id="22530" creationId="{64F79C6D-4BD1-3543-93E1-143E14B8A9B0}"/>
          </ac:spMkLst>
        </pc:spChg>
        <pc:spChg chg="mod">
          <ac:chgData name="Jorg Liebeherr" userId="4e70e616cda3882f" providerId="LiveId" clId="{EBBB90F6-4CA5-7548-8211-0FC534A2D95E}" dt="2020-09-24T12:38:57.461" v="2122" actId="20577"/>
          <ac:spMkLst>
            <pc:docMk/>
            <pc:sldMk cId="126664084" sldId="319"/>
            <ac:spMk id="22531" creationId="{04C06444-8644-E043-916E-DE386E1338DB}"/>
          </ac:spMkLst>
        </pc:spChg>
        <pc:spChg chg="mod">
          <ac:chgData name="Jorg Liebeherr" userId="4e70e616cda3882f" providerId="LiveId" clId="{EBBB90F6-4CA5-7548-8211-0FC534A2D95E}" dt="2020-09-24T12:41:43.737" v="2210" actId="164"/>
          <ac:spMkLst>
            <pc:docMk/>
            <pc:sldMk cId="126664084" sldId="319"/>
            <ac:spMk id="22533" creationId="{8A078EB6-8A36-FA47-9F2C-97662AB4F234}"/>
          </ac:spMkLst>
        </pc:spChg>
        <pc:spChg chg="mod">
          <ac:chgData name="Jorg Liebeherr" userId="4e70e616cda3882f" providerId="LiveId" clId="{EBBB90F6-4CA5-7548-8211-0FC534A2D95E}" dt="2020-09-24T12:43:04.142" v="2219" actId="207"/>
          <ac:spMkLst>
            <pc:docMk/>
            <pc:sldMk cId="126664084" sldId="319"/>
            <ac:spMk id="22534" creationId="{A267BA90-94EC-B94D-8B1A-22B2056597FF}"/>
          </ac:spMkLst>
        </pc:spChg>
        <pc:spChg chg="mod">
          <ac:chgData name="Jorg Liebeherr" userId="4e70e616cda3882f" providerId="LiveId" clId="{EBBB90F6-4CA5-7548-8211-0FC534A2D95E}" dt="2020-09-24T12:41:51.284" v="2211" actId="164"/>
          <ac:spMkLst>
            <pc:docMk/>
            <pc:sldMk cId="126664084" sldId="319"/>
            <ac:spMk id="22536" creationId="{1374716B-5CC4-5545-90D6-A6A79EE4321D}"/>
          </ac:spMkLst>
        </pc:spChg>
        <pc:spChg chg="mod">
          <ac:chgData name="Jorg Liebeherr" userId="4e70e616cda3882f" providerId="LiveId" clId="{EBBB90F6-4CA5-7548-8211-0FC534A2D95E}" dt="2020-09-24T12:43:07.027" v="2220" actId="207"/>
          <ac:spMkLst>
            <pc:docMk/>
            <pc:sldMk cId="126664084" sldId="319"/>
            <ac:spMk id="22537" creationId="{18EA94E9-9817-9140-8372-1921BD864116}"/>
          </ac:spMkLst>
        </pc:spChg>
        <pc:spChg chg="del">
          <ac:chgData name="Jorg Liebeherr" userId="4e70e616cda3882f" providerId="LiveId" clId="{EBBB90F6-4CA5-7548-8211-0FC534A2D95E}" dt="2020-09-24T12:49:15.781" v="2312" actId="478"/>
          <ac:spMkLst>
            <pc:docMk/>
            <pc:sldMk cId="126664084" sldId="319"/>
            <ac:spMk id="169988" creationId="{7F81DC44-74A2-F246-A7CE-52F85C755341}"/>
          </ac:spMkLst>
        </pc:spChg>
        <pc:spChg chg="del">
          <ac:chgData name="Jorg Liebeherr" userId="4e70e616cda3882f" providerId="LiveId" clId="{EBBB90F6-4CA5-7548-8211-0FC534A2D95E}" dt="2020-09-24T12:49:17.958" v="2313" actId="478"/>
          <ac:spMkLst>
            <pc:docMk/>
            <pc:sldMk cId="126664084" sldId="319"/>
            <ac:spMk id="169991" creationId="{98D014B1-4732-DF40-9FB1-196A619EFF01}"/>
          </ac:spMkLst>
        </pc:spChg>
        <pc:grpChg chg="add del mod">
          <ac:chgData name="Jorg Liebeherr" userId="4e70e616cda3882f" providerId="LiveId" clId="{EBBB90F6-4CA5-7548-8211-0FC534A2D95E}" dt="2020-09-24T12:49:38.932" v="2341" actId="478"/>
          <ac:grpSpMkLst>
            <pc:docMk/>
            <pc:sldMk cId="126664084" sldId="319"/>
            <ac:grpSpMk id="3" creationId="{7775952C-29E2-1A49-8A09-42A392B3E6F8}"/>
          </ac:grpSpMkLst>
        </pc:grpChg>
        <pc:grpChg chg="add del mod">
          <ac:chgData name="Jorg Liebeherr" userId="4e70e616cda3882f" providerId="LiveId" clId="{EBBB90F6-4CA5-7548-8211-0FC534A2D95E}" dt="2020-09-24T12:49:42.106" v="2342" actId="478"/>
          <ac:grpSpMkLst>
            <pc:docMk/>
            <pc:sldMk cId="126664084" sldId="319"/>
            <ac:grpSpMk id="4" creationId="{87896523-7A7B-FD4D-929B-6A1F5AC90DD6}"/>
          </ac:grpSpMkLst>
        </pc:grpChg>
        <pc:grpChg chg="add del mod">
          <ac:chgData name="Jorg Liebeherr" userId="4e70e616cda3882f" providerId="LiveId" clId="{EBBB90F6-4CA5-7548-8211-0FC534A2D95E}" dt="2020-09-24T12:50:59.679" v="2353" actId="164"/>
          <ac:grpSpMkLst>
            <pc:docMk/>
            <pc:sldMk cId="126664084" sldId="319"/>
            <ac:grpSpMk id="5" creationId="{3284081A-1735-614E-91C6-396D8B8F8D51}"/>
          </ac:grpSpMkLst>
        </pc:grpChg>
        <pc:grpChg chg="add del mod">
          <ac:chgData name="Jorg Liebeherr" userId="4e70e616cda3882f" providerId="LiveId" clId="{EBBB90F6-4CA5-7548-8211-0FC534A2D95E}" dt="2020-09-24T12:53:18.480" v="2422" actId="165"/>
          <ac:grpSpMkLst>
            <pc:docMk/>
            <pc:sldMk cId="126664084" sldId="319"/>
            <ac:grpSpMk id="6" creationId="{5C09D217-012D-D846-A84C-EEB0F88F66B5}"/>
          </ac:grpSpMkLst>
        </pc:grpChg>
        <pc:grpChg chg="add mod">
          <ac:chgData name="Jorg Liebeherr" userId="4e70e616cda3882f" providerId="LiveId" clId="{EBBB90F6-4CA5-7548-8211-0FC534A2D95E}" dt="2020-09-24T12:56:08.671" v="2488" actId="164"/>
          <ac:grpSpMkLst>
            <pc:docMk/>
            <pc:sldMk cId="126664084" sldId="319"/>
            <ac:grpSpMk id="8" creationId="{79CCDE5D-04DE-F147-A6E5-E6E5CC1F3DF9}"/>
          </ac:grpSpMkLst>
        </pc:grpChg>
        <pc:grpChg chg="add mod">
          <ac:chgData name="Jorg Liebeherr" userId="4e70e616cda3882f" providerId="LiveId" clId="{EBBB90F6-4CA5-7548-8211-0FC534A2D95E}" dt="2020-09-24T12:56:17.680" v="2489" actId="164"/>
          <ac:grpSpMkLst>
            <pc:docMk/>
            <pc:sldMk cId="126664084" sldId="319"/>
            <ac:grpSpMk id="9" creationId="{2517695F-0E4C-484C-B1AC-29C04791E6C5}"/>
          </ac:grpSpMkLst>
        </pc:grpChg>
        <pc:grpChg chg="add del">
          <ac:chgData name="Jorg Liebeherr" userId="4e70e616cda3882f" providerId="LiveId" clId="{EBBB90F6-4CA5-7548-8211-0FC534A2D95E}" dt="2020-09-24T12:51:34.474" v="2363" actId="478"/>
          <ac:grpSpMkLst>
            <pc:docMk/>
            <pc:sldMk cId="126664084" sldId="319"/>
            <ac:grpSpMk id="16" creationId="{6E7CAE41-EAD4-444C-9F1B-631BB5AE0281}"/>
          </ac:grpSpMkLst>
        </pc:grpChg>
        <pc:grpChg chg="add del mod">
          <ac:chgData name="Jorg Liebeherr" userId="4e70e616cda3882f" providerId="LiveId" clId="{EBBB90F6-4CA5-7548-8211-0FC534A2D95E}" dt="2020-09-24T12:53:02.998" v="2417" actId="165"/>
          <ac:grpSpMkLst>
            <pc:docMk/>
            <pc:sldMk cId="126664084" sldId="319"/>
            <ac:grpSpMk id="21" creationId="{01495E35-9C35-8B47-A414-158DC101CA85}"/>
          </ac:grpSpMkLst>
        </pc:grpChg>
        <pc:grpChg chg="add del mod">
          <ac:chgData name="Jorg Liebeherr" userId="4e70e616cda3882f" providerId="LiveId" clId="{EBBB90F6-4CA5-7548-8211-0FC534A2D95E}" dt="2020-09-24T12:51:56.044" v="2369" actId="165"/>
          <ac:grpSpMkLst>
            <pc:docMk/>
            <pc:sldMk cId="126664084" sldId="319"/>
            <ac:grpSpMk id="27" creationId="{0385C9A3-C8C5-BE4C-827D-00DD7CD17B37}"/>
          </ac:grpSpMkLst>
        </pc:grpChg>
      </pc:sldChg>
      <pc:sldChg chg="del">
        <pc:chgData name="Jorg Liebeherr" userId="4e70e616cda3882f" providerId="LiveId" clId="{EBBB90F6-4CA5-7548-8211-0FC534A2D95E}" dt="2020-09-23T20:59:00.157" v="3" actId="2696"/>
        <pc:sldMkLst>
          <pc:docMk/>
          <pc:sldMk cId="2128708472" sldId="322"/>
        </pc:sldMkLst>
      </pc:sldChg>
      <pc:sldChg chg="addSp delSp modSp add">
        <pc:chgData name="Jorg Liebeherr" userId="4e70e616cda3882f" providerId="LiveId" clId="{EBBB90F6-4CA5-7548-8211-0FC534A2D95E}" dt="2020-09-24T12:26:06.595" v="1963" actId="1076"/>
        <pc:sldMkLst>
          <pc:docMk/>
          <pc:sldMk cId="2668310334" sldId="322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668310334" sldId="322"/>
            <ac:spMk id="2" creationId="{0739FCF2-7A9E-8647-880A-92608824369D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668310334" sldId="322"/>
            <ac:spMk id="18433" creationId="{18110C16-7CDD-5449-943D-CCA8E4FC1433}"/>
          </ac:spMkLst>
        </pc:spChg>
        <pc:spChg chg="mod">
          <ac:chgData name="Jorg Liebeherr" userId="4e70e616cda3882f" providerId="LiveId" clId="{EBBB90F6-4CA5-7548-8211-0FC534A2D95E}" dt="2020-09-24T12:25:45.740" v="1942" actId="20577"/>
          <ac:spMkLst>
            <pc:docMk/>
            <pc:sldMk cId="2668310334" sldId="322"/>
            <ac:spMk id="18435" creationId="{633ECFBB-34B3-5648-9AF6-3C00A0801E9C}"/>
          </ac:spMkLst>
        </pc:spChg>
        <pc:graphicFrameChg chg="add mod">
          <ac:chgData name="Jorg Liebeherr" userId="4e70e616cda3882f" providerId="LiveId" clId="{EBBB90F6-4CA5-7548-8211-0FC534A2D95E}" dt="2020-09-24T12:26:06.595" v="1963" actId="1076"/>
          <ac:graphicFrameMkLst>
            <pc:docMk/>
            <pc:sldMk cId="2668310334" sldId="322"/>
            <ac:graphicFrameMk id="6" creationId="{FEDA6D39-BAD2-A149-898C-070A2B15F589}"/>
          </ac:graphicFrameMkLst>
        </pc:graphicFrameChg>
        <pc:graphicFrameChg chg="mod">
          <ac:chgData name="Jorg Liebeherr" userId="4e70e616cda3882f" providerId="LiveId" clId="{EBBB90F6-4CA5-7548-8211-0FC534A2D95E}" dt="2020-09-24T12:25:54.635" v="1961" actId="1035"/>
          <ac:graphicFrameMkLst>
            <pc:docMk/>
            <pc:sldMk cId="2668310334" sldId="322"/>
            <ac:graphicFrameMk id="18436" creationId="{FD9D49E7-4E93-2742-82D2-9459C09C3E05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38:30.906" v="2120" actId="20577"/>
        <pc:sldMkLst>
          <pc:docMk/>
          <pc:sldMk cId="3745356823" sldId="32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745356823" sldId="323"/>
            <ac:spMk id="2" creationId="{B897290A-533D-AB4C-9226-5880ACBE3E8E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745356823" sldId="323"/>
            <ac:spMk id="20481" creationId="{1C691AA3-CE7E-F54A-91C2-6BDF9908957D}"/>
          </ac:spMkLst>
        </pc:spChg>
        <pc:spChg chg="mod">
          <ac:chgData name="Jorg Liebeherr" userId="4e70e616cda3882f" providerId="LiveId" clId="{EBBB90F6-4CA5-7548-8211-0FC534A2D95E}" dt="2020-09-24T12:38:30.906" v="2120" actId="20577"/>
          <ac:spMkLst>
            <pc:docMk/>
            <pc:sldMk cId="3745356823" sldId="323"/>
            <ac:spMk id="20482" creationId="{644B2E11-B3F9-0D4F-8CE0-C79B780D0961}"/>
          </ac:spMkLst>
        </pc:spChg>
        <pc:spChg chg="mod">
          <ac:chgData name="Jorg Liebeherr" userId="4e70e616cda3882f" providerId="LiveId" clId="{EBBB90F6-4CA5-7548-8211-0FC534A2D95E}" dt="2020-09-23T23:50:31.766" v="801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del">
        <pc:chgData name="Jorg Liebeherr" userId="4e70e616cda3882f" providerId="LiveId" clId="{EBBB90F6-4CA5-7548-8211-0FC534A2D95E}" dt="2020-09-23T20:59:00.377" v="16" actId="2696"/>
        <pc:sldMkLst>
          <pc:docMk/>
          <pc:sldMk cId="257574138" sldId="324"/>
        </pc:sldMkLst>
      </pc:sldChg>
      <pc:sldChg chg="addSp delSp modSp add ord">
        <pc:chgData name="Jorg Liebeherr" userId="4e70e616cda3882f" providerId="LiveId" clId="{EBBB90F6-4CA5-7548-8211-0FC534A2D95E}" dt="2020-09-24T13:05:47.313" v="2527" actId="20577"/>
        <pc:sldMkLst>
          <pc:docMk/>
          <pc:sldMk cId="1216706647" sldId="324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16706647" sldId="324"/>
            <ac:spMk id="2" creationId="{06BE6697-88EF-624E-81E7-7E226D92EBFC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16706647" sldId="324"/>
            <ac:spMk id="23553" creationId="{2B52CDDC-819C-0344-B11D-FFEA0931F74C}"/>
          </ac:spMkLst>
        </pc:spChg>
        <pc:spChg chg="mod">
          <ac:chgData name="Jorg Liebeherr" userId="4e70e616cda3882f" providerId="LiveId" clId="{EBBB90F6-4CA5-7548-8211-0FC534A2D95E}" dt="2020-09-24T13:05:47.313" v="2527" actId="20577"/>
          <ac:spMkLst>
            <pc:docMk/>
            <pc:sldMk cId="1216706647" sldId="324"/>
            <ac:spMk id="23557" creationId="{D7DE141A-C429-2743-8AC9-46F9034687E3}"/>
          </ac:spMkLst>
        </pc:spChg>
      </pc:sldChg>
      <pc:sldChg chg="modSp add">
        <pc:chgData name="Jorg Liebeherr" userId="4e70e616cda3882f" providerId="LiveId" clId="{EBBB90F6-4CA5-7548-8211-0FC534A2D95E}" dt="2020-09-24T13:09:27.520" v="2682" actId="207"/>
        <pc:sldMkLst>
          <pc:docMk/>
          <pc:sldMk cId="592373673" sldId="325"/>
        </pc:sldMkLst>
        <pc:spChg chg="mod">
          <ac:chgData name="Jorg Liebeherr" userId="4e70e616cda3882f" providerId="LiveId" clId="{EBBB90F6-4CA5-7548-8211-0FC534A2D95E}" dt="2020-09-24T13:09:27.520" v="2682" actId="20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 add del">
        <pc:chgData name="Jorg Liebeherr" userId="4e70e616cda3882f" providerId="LiveId" clId="{EBBB90F6-4CA5-7548-8211-0FC534A2D95E}" dt="2020-09-24T13:06:04.025" v="2528" actId="2696"/>
        <pc:sldMkLst>
          <pc:docMk/>
          <pc:sldMk cId="2135674448" sldId="325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135674448" sldId="325"/>
            <ac:spMk id="2" creationId="{695B80CE-4E79-CB49-B3E0-D7489E518ED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135674448" sldId="325"/>
            <ac:spMk id="24577" creationId="{5AA80E82-2280-6347-ACE7-6B170F8C5670}"/>
          </ac:spMkLst>
        </pc:spChg>
        <pc:spChg chg="mod">
          <ac:chgData name="Jorg Liebeherr" userId="4e70e616cda3882f" providerId="LiveId" clId="{EBBB90F6-4CA5-7548-8211-0FC534A2D95E}" dt="2020-09-24T00:07:00.467" v="1069" actId="14100"/>
          <ac:spMkLst>
            <pc:docMk/>
            <pc:sldMk cId="2135674448" sldId="325"/>
            <ac:spMk id="24581" creationId="{07E65191-9E78-E047-9C19-C6B2C1D0CCD6}"/>
          </ac:spMkLst>
        </pc:spChg>
        <pc:graphicFrameChg chg="mod">
          <ac:chgData name="Jorg Liebeherr" userId="4e70e616cda3882f" providerId="LiveId" clId="{EBBB90F6-4CA5-7548-8211-0FC534A2D95E}" dt="2020-09-24T00:06:36.658" v="1064" actId="1076"/>
          <ac:graphicFrameMkLst>
            <pc:docMk/>
            <pc:sldMk cId="2135674448" sldId="325"/>
            <ac:graphicFrameMk id="24585" creationId="{412AB821-5E13-AA4C-ABCA-9AE25657D57C}"/>
          </ac:graphicFrameMkLst>
        </pc:graphicFrameChg>
      </pc:sldChg>
      <pc:sldChg chg="del">
        <pc:chgData name="Jorg Liebeherr" userId="4e70e616cda3882f" providerId="LiveId" clId="{EBBB90F6-4CA5-7548-8211-0FC534A2D95E}" dt="2020-09-23T20:59:00.450" v="20" actId="2696"/>
        <pc:sldMkLst>
          <pc:docMk/>
          <pc:sldMk cId="454172738" sldId="326"/>
        </pc:sldMkLst>
      </pc:sldChg>
      <pc:sldChg chg="addSp delSp modSp add">
        <pc:chgData name="Jorg Liebeherr" userId="4e70e616cda3882f" providerId="LiveId" clId="{EBBB90F6-4CA5-7548-8211-0FC534A2D95E}" dt="2020-09-24T13:09:56.973" v="2701" actId="20577"/>
        <pc:sldMkLst>
          <pc:docMk/>
          <pc:sldMk cId="3262988448" sldId="32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62988448" sldId="326"/>
            <ac:spMk id="2" creationId="{B760F363-E017-804D-AB2F-446C182B916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62988448" sldId="326"/>
            <ac:spMk id="25601" creationId="{E52E8210-1384-2A44-B1CA-708019E339C9}"/>
          </ac:spMkLst>
        </pc:spChg>
        <pc:spChg chg="mod">
          <ac:chgData name="Jorg Liebeherr" userId="4e70e616cda3882f" providerId="LiveId" clId="{EBBB90F6-4CA5-7548-8211-0FC534A2D95E}" dt="2020-09-24T13:09:56.973" v="2701" actId="20577"/>
          <ac:spMkLst>
            <pc:docMk/>
            <pc:sldMk cId="3262988448" sldId="326"/>
            <ac:spMk id="25602" creationId="{70DAE050-2A80-0A4C-97CD-842E44563FB9}"/>
          </ac:spMkLst>
        </pc:spChg>
        <pc:graphicFrameChg chg="mod modGraphic">
          <ac:chgData name="Jorg Liebeherr" userId="4e70e616cda3882f" providerId="LiveId" clId="{EBBB90F6-4CA5-7548-8211-0FC534A2D95E}" dt="2020-09-24T00:12:29.504" v="1150" actId="2711"/>
          <ac:graphicFrameMkLst>
            <pc:docMk/>
            <pc:sldMk cId="3262988448" sldId="326"/>
            <ac:graphicFrameMk id="41" creationId="{0F5C9FE6-202A-4642-8424-88AB9F5B5507}"/>
          </ac:graphicFrameMkLst>
        </pc:graphicFrameChg>
        <pc:graphicFrameChg chg="mod modGraphic">
          <ac:chgData name="Jorg Liebeherr" userId="4e70e616cda3882f" providerId="LiveId" clId="{EBBB90F6-4CA5-7548-8211-0FC534A2D95E}" dt="2020-09-24T00:12:51.803" v="1156" actId="1036"/>
          <ac:graphicFrameMkLst>
            <pc:docMk/>
            <pc:sldMk cId="3262988448" sldId="326"/>
            <ac:graphicFrameMk id="191683" creationId="{D71CDCFE-0C07-D241-BA68-323A32990B65}"/>
          </ac:graphicFrameMkLst>
        </pc:graphicFrameChg>
      </pc:sldChg>
      <pc:sldChg chg="del">
        <pc:chgData name="Jorg Liebeherr" userId="4e70e616cda3882f" providerId="LiveId" clId="{EBBB90F6-4CA5-7548-8211-0FC534A2D95E}" dt="2020-09-23T20:59:00.472" v="22" actId="2696"/>
        <pc:sldMkLst>
          <pc:docMk/>
          <pc:sldMk cId="1479118796" sldId="327"/>
        </pc:sldMkLst>
      </pc:sldChg>
      <pc:sldChg chg="addSp delSp modSp add">
        <pc:chgData name="Jorg Liebeherr" userId="4e70e616cda3882f" providerId="LiveId" clId="{EBBB90F6-4CA5-7548-8211-0FC534A2D95E}" dt="2020-09-24T13:11:03.916" v="2721" actId="1035"/>
        <pc:sldMkLst>
          <pc:docMk/>
          <pc:sldMk cId="289894056" sldId="3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89894056" sldId="328"/>
            <ac:spMk id="2" creationId="{A6B86B0C-204A-4D4C-BEDA-69E585795492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89894056" sldId="328"/>
            <ac:spMk id="27649" creationId="{96A6A487-E47B-634C-B369-E0EB4F0FEC50}"/>
          </ac:spMkLst>
        </pc:spChg>
        <pc:graphicFrameChg chg="mod modGraphic">
          <ac:chgData name="Jorg Liebeherr" userId="4e70e616cda3882f" providerId="LiveId" clId="{EBBB90F6-4CA5-7548-8211-0FC534A2D95E}" dt="2020-09-24T13:11:03.916" v="2721" actId="1035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del">
        <pc:chgData name="Jorg Liebeherr" userId="4e70e616cda3882f" providerId="LiveId" clId="{EBBB90F6-4CA5-7548-8211-0FC534A2D95E}" dt="2020-09-23T20:59:00.481" v="24" actId="2696"/>
        <pc:sldMkLst>
          <pc:docMk/>
          <pc:sldMk cId="3401900873" sldId="328"/>
        </pc:sldMkLst>
      </pc:sldChg>
      <pc:sldChg chg="del">
        <pc:chgData name="Jorg Liebeherr" userId="4e70e616cda3882f" providerId="LiveId" clId="{EBBB90F6-4CA5-7548-8211-0FC534A2D95E}" dt="2020-09-23T20:59:00.505" v="26" actId="2696"/>
        <pc:sldMkLst>
          <pc:docMk/>
          <pc:sldMk cId="274300226" sldId="330"/>
        </pc:sldMkLst>
      </pc:sldChg>
      <pc:sldChg chg="del">
        <pc:chgData name="Jorg Liebeherr" userId="4e70e616cda3882f" providerId="LiveId" clId="{EBBB90F6-4CA5-7548-8211-0FC534A2D95E}" dt="2020-09-23T20:59:00.571" v="29" actId="2696"/>
        <pc:sldMkLst>
          <pc:docMk/>
          <pc:sldMk cId="357540961" sldId="331"/>
        </pc:sldMkLst>
      </pc:sldChg>
      <pc:sldChg chg="del">
        <pc:chgData name="Jorg Liebeherr" userId="4e70e616cda3882f" providerId="LiveId" clId="{EBBB90F6-4CA5-7548-8211-0FC534A2D95E}" dt="2020-09-23T20:59:00.214" v="6" actId="2696"/>
        <pc:sldMkLst>
          <pc:docMk/>
          <pc:sldMk cId="2516862906" sldId="501"/>
        </pc:sldMkLst>
      </pc:sldChg>
      <pc:sldChg chg="modSp add">
        <pc:chgData name="Jorg Liebeherr" userId="4e70e616cda3882f" providerId="LiveId" clId="{EBBB90F6-4CA5-7548-8211-0FC534A2D95E}" dt="2020-09-24T00:07:59.245" v="1089" actId="20577"/>
        <pc:sldMkLst>
          <pc:docMk/>
          <pc:sldMk cId="202522656" sldId="502"/>
        </pc:sldMkLst>
        <pc:spChg chg="mod">
          <ac:chgData name="Jorg Liebeherr" userId="4e70e616cda3882f" providerId="LiveId" clId="{EBBB90F6-4CA5-7548-8211-0FC534A2D95E}" dt="2020-09-24T00:07:59.245" v="1089" actId="20577"/>
          <ac:spMkLst>
            <pc:docMk/>
            <pc:sldMk cId="202522656" sldId="502"/>
            <ac:spMk id="2" creationId="{32F5FC63-CAFE-2548-A2F8-12C586199918}"/>
          </ac:spMkLst>
        </pc:spChg>
      </pc:sldChg>
      <pc:sldChg chg="del">
        <pc:chgData name="Jorg Liebeherr" userId="4e70e616cda3882f" providerId="LiveId" clId="{EBBB90F6-4CA5-7548-8211-0FC534A2D95E}" dt="2020-09-23T20:59:00.490" v="25" actId="2696"/>
        <pc:sldMkLst>
          <pc:docMk/>
          <pc:sldMk cId="945444719" sldId="502"/>
        </pc:sldMkLst>
      </pc:sldChg>
      <pc:sldChg chg="del">
        <pc:chgData name="Jorg Liebeherr" userId="4e70e616cda3882f" providerId="LiveId" clId="{EBBB90F6-4CA5-7548-8211-0FC534A2D95E}" dt="2020-09-23T20:59:00.591" v="30" actId="2696"/>
        <pc:sldMkLst>
          <pc:docMk/>
          <pc:sldMk cId="1491211065" sldId="517"/>
        </pc:sldMkLst>
      </pc:sldChg>
      <pc:sldChg chg="addSp modSp add">
        <pc:chgData name="Jorg Liebeherr" userId="4e70e616cda3882f" providerId="LiveId" clId="{EBBB90F6-4CA5-7548-8211-0FC534A2D95E}" dt="2020-09-24T15:43:28.654" v="4631" actId="27636"/>
        <pc:sldMkLst>
          <pc:docMk/>
          <pc:sldMk cId="2421581055" sldId="51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421581055" sldId="518"/>
            <ac:spMk id="2" creationId="{78BCBECD-B78A-BF48-8C28-C54B7D69DDBB}"/>
          </ac:spMkLst>
        </pc:spChg>
        <pc:spChg chg="mod">
          <ac:chgData name="Jorg Liebeherr" userId="4e70e616cda3882f" providerId="LiveId" clId="{EBBB90F6-4CA5-7548-8211-0FC534A2D95E}" dt="2020-09-24T15:43:28.654" v="4631" actId="27636"/>
          <ac:spMkLst>
            <pc:docMk/>
            <pc:sldMk cId="2421581055" sldId="518"/>
            <ac:spMk id="40963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603" v="31" actId="2696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BBB90F6-4CA5-7548-8211-0FC534A2D95E}" dt="2020-09-24T14:53:58.586" v="4266"/>
        <pc:sldMkLst>
          <pc:docMk/>
          <pc:sldMk cId="4264649588" sldId="5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4264649588" sldId="519"/>
            <ac:spMk id="2" creationId="{812527E8-A539-324A-8F49-BD83A182C6A4}"/>
          </ac:spMkLst>
        </pc:spChg>
        <pc:spChg chg="del mod">
          <ac:chgData name="Jorg Liebeherr" userId="4e70e616cda3882f" providerId="LiveId" clId="{EBBB90F6-4CA5-7548-8211-0FC534A2D95E}" dt="2020-09-24T14:53:50.708" v="4262" actId="478"/>
          <ac:spMkLst>
            <pc:docMk/>
            <pc:sldMk cId="4264649588" sldId="519"/>
            <ac:spMk id="8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4:53:58.586" v="4266"/>
          <ac:spMkLst>
            <pc:docMk/>
            <pc:sldMk cId="4264649588" sldId="519"/>
            <ac:spMk id="39939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245" v="8" actId="2696"/>
        <pc:sldMkLst>
          <pc:docMk/>
          <pc:sldMk cId="4273161494" sldId="519"/>
        </pc:sldMkLst>
      </pc:sldChg>
      <pc:sldChg chg="del">
        <pc:chgData name="Jorg Liebeherr" userId="4e70e616cda3882f" providerId="LiveId" clId="{EBBB90F6-4CA5-7548-8211-0FC534A2D95E}" dt="2020-09-23T20:59:00.260" v="9" actId="2696"/>
        <pc:sldMkLst>
          <pc:docMk/>
          <pc:sldMk cId="4034631578" sldId="520"/>
        </pc:sldMkLst>
      </pc:sldChg>
      <pc:sldChg chg="del">
        <pc:chgData name="Jorg Liebeherr" userId="4e70e616cda3882f" providerId="LiveId" clId="{EBBB90F6-4CA5-7548-8211-0FC534A2D95E}" dt="2020-09-23T20:59:00.276" v="10" actId="2696"/>
        <pc:sldMkLst>
          <pc:docMk/>
          <pc:sldMk cId="3106444567" sldId="521"/>
        </pc:sldMkLst>
      </pc:sldChg>
      <pc:sldChg chg="del">
        <pc:chgData name="Jorg Liebeherr" userId="4e70e616cda3882f" providerId="LiveId" clId="{EBBB90F6-4CA5-7548-8211-0FC534A2D95E}" dt="2020-09-23T20:59:00.293" v="11" actId="2696"/>
        <pc:sldMkLst>
          <pc:docMk/>
          <pc:sldMk cId="3503464565" sldId="522"/>
        </pc:sldMkLst>
      </pc:sldChg>
      <pc:sldChg chg="del">
        <pc:chgData name="Jorg Liebeherr" userId="4e70e616cda3882f" providerId="LiveId" clId="{EBBB90F6-4CA5-7548-8211-0FC534A2D95E}" dt="2020-09-23T20:59:00.308" v="12" actId="2696"/>
        <pc:sldMkLst>
          <pc:docMk/>
          <pc:sldMk cId="3641309255" sldId="523"/>
        </pc:sldMkLst>
      </pc:sldChg>
      <pc:sldChg chg="del">
        <pc:chgData name="Jorg Liebeherr" userId="4e70e616cda3882f" providerId="LiveId" clId="{EBBB90F6-4CA5-7548-8211-0FC534A2D95E}" dt="2020-09-23T20:59:00.323" v="13" actId="2696"/>
        <pc:sldMkLst>
          <pc:docMk/>
          <pc:sldMk cId="3148774967" sldId="524"/>
        </pc:sldMkLst>
      </pc:sldChg>
      <pc:sldChg chg="del">
        <pc:chgData name="Jorg Liebeherr" userId="4e70e616cda3882f" providerId="LiveId" clId="{EBBB90F6-4CA5-7548-8211-0FC534A2D95E}" dt="2020-09-23T20:59:00.341" v="14" actId="2696"/>
        <pc:sldMkLst>
          <pc:docMk/>
          <pc:sldMk cId="703347219" sldId="525"/>
        </pc:sldMkLst>
      </pc:sldChg>
      <pc:sldChg chg="del">
        <pc:chgData name="Jorg Liebeherr" userId="4e70e616cda3882f" providerId="LiveId" clId="{EBBB90F6-4CA5-7548-8211-0FC534A2D95E}" dt="2020-09-23T20:59:00.363" v="15" actId="2696"/>
        <pc:sldMkLst>
          <pc:docMk/>
          <pc:sldMk cId="679371393" sldId="526"/>
        </pc:sldMkLst>
      </pc:sldChg>
      <pc:sldChg chg="del">
        <pc:chgData name="Jorg Liebeherr" userId="4e70e616cda3882f" providerId="LiveId" clId="{EBBB90F6-4CA5-7548-8211-0FC534A2D95E}" dt="2020-09-23T20:59:00.519" v="27" actId="2696"/>
        <pc:sldMkLst>
          <pc:docMk/>
          <pc:sldMk cId="3995755087" sldId="527"/>
        </pc:sldMkLst>
      </pc:sldChg>
      <pc:sldChg chg="del">
        <pc:chgData name="Jorg Liebeherr" userId="4e70e616cda3882f" providerId="LiveId" clId="{EBBB90F6-4CA5-7548-8211-0FC534A2D95E}" dt="2020-09-23T20:59:00.555" v="28" actId="2696"/>
        <pc:sldMkLst>
          <pc:docMk/>
          <pc:sldMk cId="204460850" sldId="528"/>
        </pc:sldMkLst>
      </pc:sldChg>
      <pc:sldChg chg="addSp delSp modSp add">
        <pc:chgData name="Jorg Liebeherr" userId="4e70e616cda3882f" providerId="LiveId" clId="{EBBB90F6-4CA5-7548-8211-0FC534A2D95E}" dt="2020-09-24T15:29:41.393" v="4308" actId="27636"/>
        <pc:sldMkLst>
          <pc:docMk/>
          <pc:sldMk cId="322146286" sldId="5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2146286" sldId="528"/>
            <ac:spMk id="2" creationId="{9F4D0873-AA27-1740-9CDE-FFC21D81389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2146286" sldId="528"/>
            <ac:spMk id="12291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41.393" v="4308" actId="27636"/>
          <ac:spMkLst>
            <pc:docMk/>
            <pc:sldMk cId="322146286" sldId="528"/>
            <ac:spMk id="12292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22.966" v="4291" actId="14100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 add del ord">
        <pc:chgData name="Jorg Liebeherr" userId="4e70e616cda3882f" providerId="LiveId" clId="{EBBB90F6-4CA5-7548-8211-0FC534A2D95E}" dt="2020-09-24T15:36:04.236" v="4359" actId="2696"/>
        <pc:sldMkLst>
          <pc:docMk/>
          <pc:sldMk cId="2331415987" sldId="552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331415987" sldId="552"/>
            <ac:spMk id="3" creationId="{6C9949B7-AC15-8E46-A43F-409E78B3CD1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331415987" sldId="552"/>
            <ac:spMk id="5" creationId="{045EA388-D99C-0043-80C1-F55E69113440}"/>
          </ac:spMkLst>
        </pc:spChg>
      </pc:sldChg>
      <pc:sldChg chg="addSp delSp modSp add del">
        <pc:chgData name="Jorg Liebeherr" userId="4e70e616cda3882f" providerId="LiveId" clId="{EBBB90F6-4CA5-7548-8211-0FC534A2D95E}" dt="2020-09-24T15:35:56.535" v="4358" actId="2696"/>
        <pc:sldMkLst>
          <pc:docMk/>
          <pc:sldMk cId="3430925296" sldId="553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430925296" sldId="553"/>
            <ac:spMk id="4" creationId="{12E481E3-8B7F-C844-A577-2B240830786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430925296" sldId="553"/>
            <ac:spMk id="5" creationId="{792A39A9-F5DA-044E-829A-6706F93A36EF}"/>
          </ac:spMkLst>
        </pc:spChg>
      </pc:sldChg>
      <pc:sldChg chg="modSp add">
        <pc:chgData name="Jorg Liebeherr" userId="4e70e616cda3882f" providerId="LiveId" clId="{EBBB90F6-4CA5-7548-8211-0FC534A2D95E}" dt="2020-09-24T00:08:15.550" v="1095" actId="20577"/>
        <pc:sldMkLst>
          <pc:docMk/>
          <pc:sldMk cId="3116999010" sldId="554"/>
        </pc:sldMkLst>
        <pc:spChg chg="mod">
          <ac:chgData name="Jorg Liebeherr" userId="4e70e616cda3882f" providerId="LiveId" clId="{EBBB90F6-4CA5-7548-8211-0FC534A2D95E}" dt="2020-09-24T00:08:15.550" v="1095" actId="20577"/>
          <ac:spMkLst>
            <pc:docMk/>
            <pc:sldMk cId="3116999010" sldId="554"/>
            <ac:spMk id="2" creationId="{32F5FC63-CAFE-2548-A2F8-12C586199918}"/>
          </ac:spMkLst>
        </pc:spChg>
      </pc:sldChg>
      <pc:sldChg chg="addSp delSp modSp add ord modAnim">
        <pc:chgData name="Jorg Liebeherr" userId="4e70e616cda3882f" providerId="LiveId" clId="{EBBB90F6-4CA5-7548-8211-0FC534A2D95E}" dt="2020-09-24T12:48:49.151" v="2296"/>
        <pc:sldMkLst>
          <pc:docMk/>
          <pc:sldMk cId="1765499214" sldId="555"/>
        </pc:sldMkLst>
        <pc:spChg chg="add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4" creationId="{6E5B5622-B440-6541-81A6-4838130E4913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5" creationId="{18ADBAE0-6D7A-4E47-99BE-A295CBDD7812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6" creationId="{4BCA3426-8857-1943-A455-30E3805C40C7}"/>
          </ac:spMkLst>
        </pc:spChg>
        <pc:spChg chg="add 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16" creationId="{7E887628-5B3F-E442-A40C-4AD0788C07AB}"/>
          </ac:spMkLst>
        </pc:spChg>
        <pc:spChg chg="add del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7" creationId="{F70BE01E-5A97-8F4E-BE4F-3163E65ED8FA}"/>
          </ac:spMkLst>
        </pc:spChg>
        <pc:spChg chg="mod">
          <ac:chgData name="Jorg Liebeherr" userId="4e70e616cda3882f" providerId="LiveId" clId="{EBBB90F6-4CA5-7548-8211-0FC534A2D95E}" dt="2020-09-24T00:17:49.423" v="1296" actId="20577"/>
          <ac:spMkLst>
            <pc:docMk/>
            <pc:sldMk cId="1765499214" sldId="555"/>
            <ac:spMk id="26626" creationId="{B9D0F690-FF07-1042-B2EF-D8E85F8D519C}"/>
          </ac:spMkLst>
        </pc:spChg>
        <pc:spChg chg="mod">
          <ac:chgData name="Jorg Liebeherr" userId="4e70e616cda3882f" providerId="LiveId" clId="{EBBB90F6-4CA5-7548-8211-0FC534A2D95E}" dt="2020-09-24T00:24:52.160" v="1723" actId="5793"/>
          <ac:spMkLst>
            <pc:docMk/>
            <pc:sldMk cId="1765499214" sldId="555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29" creationId="{BA667AEA-1493-A84A-8F3E-A750B54BE116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12:47:29.074" v="2281" actId="1076"/>
          <ac:spMkLst>
            <pc:docMk/>
            <pc:sldMk cId="1765499214" sldId="555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3" creationId="{F45AB450-65B0-D749-9A43-1FDCDC399FBB}"/>
          </ac:spMkLst>
        </pc:spChg>
        <pc:spChg chg="del mod">
          <ac:chgData name="Jorg Liebeherr" userId="4e70e616cda3882f" providerId="LiveId" clId="{EBBB90F6-4CA5-7548-8211-0FC534A2D95E}" dt="2020-09-24T12:45:18.715" v="2261" actId="478"/>
          <ac:spMkLst>
            <pc:docMk/>
            <pc:sldMk cId="1765499214" sldId="555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5" creationId="{C8FCEC53-1D66-834A-9271-9370F2B6645F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22:47.138" v="1446" actId="20577"/>
          <ac:spMkLst>
            <pc:docMk/>
            <pc:sldMk cId="1765499214" sldId="555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9:57.250" v="1359" actId="167"/>
          <ac:spMkLst>
            <pc:docMk/>
            <pc:sldMk cId="1765499214" sldId="555"/>
            <ac:spMk id="163847" creationId="{BF178982-FE88-6F4F-A246-AE39A78EE345}"/>
          </ac:spMkLst>
        </pc:spChg>
        <pc:grpChg chg="add mod">
          <ac:chgData name="Jorg Liebeherr" userId="4e70e616cda3882f" providerId="LiveId" clId="{EBBB90F6-4CA5-7548-8211-0FC534A2D95E}" dt="2020-09-24T12:46:44.083" v="2275" actId="164"/>
          <ac:grpSpMkLst>
            <pc:docMk/>
            <pc:sldMk cId="1765499214" sldId="555"/>
            <ac:grpSpMk id="3" creationId="{AE519771-87A2-214E-A918-846211491505}"/>
          </ac:grpSpMkLst>
        </pc:grpChg>
        <pc:grpChg chg="add mod">
          <ac:chgData name="Jorg Liebeherr" userId="4e70e616cda3882f" providerId="LiveId" clId="{EBBB90F6-4CA5-7548-8211-0FC534A2D95E}" dt="2020-09-24T12:46:53.205" v="2276" actId="164"/>
          <ac:grpSpMkLst>
            <pc:docMk/>
            <pc:sldMk cId="1765499214" sldId="555"/>
            <ac:grpSpMk id="4" creationId="{FBF1501D-8803-AF4D-9198-C66F027063AA}"/>
          </ac:grpSpMkLst>
        </pc:grpChg>
      </pc:sldChg>
      <pc:sldChg chg="modSp add del">
        <pc:chgData name="Jorg Liebeherr" userId="4e70e616cda3882f" providerId="LiveId" clId="{EBBB90F6-4CA5-7548-8211-0FC534A2D95E}" dt="2020-09-24T12:58:17.076" v="2503" actId="2696"/>
        <pc:sldMkLst>
          <pc:docMk/>
          <pc:sldMk cId="1567130575" sldId="556"/>
        </pc:sldMkLst>
        <pc:spChg chg="mod">
          <ac:chgData name="Jorg Liebeherr" userId="4e70e616cda3882f" providerId="LiveId" clId="{EBBB90F6-4CA5-7548-8211-0FC534A2D95E}" dt="2020-09-24T00:25:03.737" v="1731" actId="1036"/>
          <ac:spMkLst>
            <pc:docMk/>
            <pc:sldMk cId="1567130575" sldId="556"/>
            <ac:spMk id="26627" creationId="{823CCFE4-B75B-0243-B9CC-BA15BC78288A}"/>
          </ac:spMkLst>
        </pc:spChg>
      </pc:sldChg>
      <pc:sldChg chg="addSp delSp modSp add ord modAnim">
        <pc:chgData name="Jorg Liebeherr" userId="4e70e616cda3882f" providerId="LiveId" clId="{EBBB90F6-4CA5-7548-8211-0FC534A2D95E}" dt="2020-09-24T13:52:33.957" v="3925" actId="20577"/>
        <pc:sldMkLst>
          <pc:docMk/>
          <pc:sldMk cId="3492409219" sldId="556"/>
        </pc:sldMkLst>
        <pc:spChg chg="mod">
          <ac:chgData name="Jorg Liebeherr" userId="4e70e616cda3882f" providerId="LiveId" clId="{EBBB90F6-4CA5-7548-8211-0FC534A2D95E}" dt="2020-09-24T13:28:34.045" v="2734" actId="20577"/>
          <ac:spMkLst>
            <pc:docMk/>
            <pc:sldMk cId="3492409219" sldId="556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3:52:33.957" v="3925" actId="20577"/>
          <ac:spMkLst>
            <pc:docMk/>
            <pc:sldMk cId="3492409219" sldId="556"/>
            <ac:spMk id="3" creationId="{A78DDF34-908C-6249-A6C7-5827F4C08C59}"/>
          </ac:spMkLst>
        </pc:spChg>
        <pc:spChg chg="add mod">
          <ac:chgData name="Jorg Liebeherr" userId="4e70e616cda3882f" providerId="LiveId" clId="{EBBB90F6-4CA5-7548-8211-0FC534A2D95E}" dt="2020-09-24T13:48:25.373" v="3740" actId="1035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EBBB90F6-4CA5-7548-8211-0FC534A2D95E}" dt="2020-09-24T13:45:25.955" v="3687" actId="1076"/>
          <ac:spMkLst>
            <pc:docMk/>
            <pc:sldMk cId="3492409219" sldId="556"/>
            <ac:spMk id="6" creationId="{041969CD-BF40-8840-B649-A20E59FDC82D}"/>
          </ac:spMkLst>
        </pc:spChg>
        <pc:spChg chg="add mod">
          <ac:chgData name="Jorg Liebeherr" userId="4e70e616cda3882f" providerId="LiveId" clId="{EBBB90F6-4CA5-7548-8211-0FC534A2D95E}" dt="2020-09-24T13:44:46.498" v="3677" actId="1076"/>
          <ac:spMkLst>
            <pc:docMk/>
            <pc:sldMk cId="3492409219" sldId="556"/>
            <ac:spMk id="7" creationId="{008F786F-C44A-3441-A97D-8C69534E252D}"/>
          </ac:spMkLst>
        </pc:spChg>
        <pc:spChg chg="add mod">
          <ac:chgData name="Jorg Liebeherr" userId="4e70e616cda3882f" providerId="LiveId" clId="{EBBB90F6-4CA5-7548-8211-0FC534A2D95E}" dt="2020-09-24T13:48:17.134" v="3726" actId="1038"/>
          <ac:spMkLst>
            <pc:docMk/>
            <pc:sldMk cId="3492409219" sldId="556"/>
            <ac:spMk id="8" creationId="{8EDC4581-DABF-CD45-B16B-ED62EEB9D22C}"/>
          </ac:spMkLst>
        </pc:spChg>
        <pc:spChg chg="add mod">
          <ac:chgData name="Jorg Liebeherr" userId="4e70e616cda3882f" providerId="LiveId" clId="{EBBB90F6-4CA5-7548-8211-0FC534A2D95E}" dt="2020-09-24T13:45:12.993" v="3686" actId="20577"/>
          <ac:spMkLst>
            <pc:docMk/>
            <pc:sldMk cId="3492409219" sldId="556"/>
            <ac:spMk id="9" creationId="{82A4B2BB-9312-7244-BB72-D87A15E48D5D}"/>
          </ac:spMkLst>
        </pc:spChg>
        <pc:graphicFrameChg chg="add del">
          <ac:chgData name="Jorg Liebeherr" userId="4e70e616cda3882f" providerId="LiveId" clId="{EBBB90F6-4CA5-7548-8211-0FC534A2D95E}" dt="2020-09-24T13:39:56.594" v="3603"/>
          <ac:graphicFrameMkLst>
            <pc:docMk/>
            <pc:sldMk cId="3492409219" sldId="556"/>
            <ac:graphicFrameMk id="10" creationId="{A87EBE40-B36A-2B4F-8B5A-79FD07A0C347}"/>
          </ac:graphicFrameMkLst>
        </pc:graphicFrameChg>
      </pc:sldChg>
      <pc:sldChg chg="delSp modSp add delAnim">
        <pc:chgData name="Jorg Liebeherr" userId="4e70e616cda3882f" providerId="LiveId" clId="{EBBB90F6-4CA5-7548-8211-0FC534A2D95E}" dt="2020-09-24T13:51:56.065" v="3915" actId="478"/>
        <pc:sldMkLst>
          <pc:docMk/>
          <pc:sldMk cId="3979991804" sldId="557"/>
        </pc:sldMkLst>
        <pc:spChg chg="mod">
          <ac:chgData name="Jorg Liebeherr" userId="4e70e616cda3882f" providerId="LiveId" clId="{EBBB90F6-4CA5-7548-8211-0FC534A2D95E}" dt="2020-09-24T13:51:40.604" v="3910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EBBB90F6-4CA5-7548-8211-0FC534A2D95E}" dt="2020-09-24T13:51:46.752" v="3911" actId="478"/>
          <ac:spMkLst>
            <pc:docMk/>
            <pc:sldMk cId="3979991804" sldId="557"/>
            <ac:spMk id="5" creationId="{D414E258-D2A7-5646-9BE2-C1F0CFB3C14A}"/>
          </ac:spMkLst>
        </pc:spChg>
        <pc:spChg chg="del">
          <ac:chgData name="Jorg Liebeherr" userId="4e70e616cda3882f" providerId="LiveId" clId="{EBBB90F6-4CA5-7548-8211-0FC534A2D95E}" dt="2020-09-24T13:51:49.550" v="3912" actId="478"/>
          <ac:spMkLst>
            <pc:docMk/>
            <pc:sldMk cId="3979991804" sldId="557"/>
            <ac:spMk id="6" creationId="{041969CD-BF40-8840-B649-A20E59FDC82D}"/>
          </ac:spMkLst>
        </pc:spChg>
        <pc:spChg chg="del">
          <ac:chgData name="Jorg Liebeherr" userId="4e70e616cda3882f" providerId="LiveId" clId="{EBBB90F6-4CA5-7548-8211-0FC534A2D95E}" dt="2020-09-24T13:51:51.008" v="3913" actId="478"/>
          <ac:spMkLst>
            <pc:docMk/>
            <pc:sldMk cId="3979991804" sldId="557"/>
            <ac:spMk id="7" creationId="{008F786F-C44A-3441-A97D-8C69534E252D}"/>
          </ac:spMkLst>
        </pc:spChg>
        <pc:spChg chg="del">
          <ac:chgData name="Jorg Liebeherr" userId="4e70e616cda3882f" providerId="LiveId" clId="{EBBB90F6-4CA5-7548-8211-0FC534A2D95E}" dt="2020-09-24T13:51:56.065" v="3915" actId="478"/>
          <ac:spMkLst>
            <pc:docMk/>
            <pc:sldMk cId="3979991804" sldId="557"/>
            <ac:spMk id="8" creationId="{8EDC4581-DABF-CD45-B16B-ED62EEB9D22C}"/>
          </ac:spMkLst>
        </pc:spChg>
        <pc:spChg chg="del">
          <ac:chgData name="Jorg Liebeherr" userId="4e70e616cda3882f" providerId="LiveId" clId="{EBBB90F6-4CA5-7548-8211-0FC534A2D95E}" dt="2020-09-24T13:51:53.139" v="3914" actId="478"/>
          <ac:spMkLst>
            <pc:docMk/>
            <pc:sldMk cId="3979991804" sldId="557"/>
            <ac:spMk id="9" creationId="{82A4B2BB-9312-7244-BB72-D87A15E48D5D}"/>
          </ac:spMkLst>
        </pc:spChg>
      </pc:sldChg>
      <pc:sldChg chg="modSp add del">
        <pc:chgData name="Jorg Liebeherr" userId="4e70e616cda3882f" providerId="LiveId" clId="{EBBB90F6-4CA5-7548-8211-0FC534A2D95E}" dt="2020-09-24T13:55:40.780" v="3988" actId="2696"/>
        <pc:sldMkLst>
          <pc:docMk/>
          <pc:sldMk cId="1385978400" sldId="558"/>
        </pc:sldMkLst>
        <pc:spChg chg="mod">
          <ac:chgData name="Jorg Liebeherr" userId="4e70e616cda3882f" providerId="LiveId" clId="{EBBB90F6-4CA5-7548-8211-0FC534A2D95E}" dt="2020-09-24T13:53:44.652" v="3967" actId="20577"/>
          <ac:spMkLst>
            <pc:docMk/>
            <pc:sldMk cId="1385978400" sldId="558"/>
            <ac:spMk id="3" creationId="{A78DDF34-908C-6249-A6C7-5827F4C08C59}"/>
          </ac:spMkLst>
        </pc:spChg>
      </pc:sldChg>
      <pc:sldChg chg="modSp add">
        <pc:chgData name="Jorg Liebeherr" userId="4e70e616cda3882f" providerId="LiveId" clId="{EBBB90F6-4CA5-7548-8211-0FC534A2D95E}" dt="2020-09-24T14:03:20.584" v="4258" actId="14100"/>
        <pc:sldMkLst>
          <pc:docMk/>
          <pc:sldMk cId="1150734344" sldId="559"/>
        </pc:sldMkLst>
        <pc:spChg chg="mod">
          <ac:chgData name="Jorg Liebeherr" userId="4e70e616cda3882f" providerId="LiveId" clId="{EBBB90F6-4CA5-7548-8211-0FC534A2D95E}" dt="2020-09-24T13:59:00.713" v="4185"/>
          <ac:spMkLst>
            <pc:docMk/>
            <pc:sldMk cId="1150734344" sldId="559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4:03:20.584" v="4258" actId="14100"/>
          <ac:spMkLst>
            <pc:docMk/>
            <pc:sldMk cId="1150734344" sldId="559"/>
            <ac:spMk id="3" creationId="{A78DDF34-908C-6249-A6C7-5827F4C08C59}"/>
          </ac:spMkLst>
        </pc:spChg>
      </pc:sldChg>
      <pc:sldMasterChg chg="delSldLayout">
        <pc:chgData name="Jorg Liebeherr" userId="4e70e616cda3882f" providerId="LiveId" clId="{EBBB90F6-4CA5-7548-8211-0FC534A2D95E}" dt="2020-09-23T20:59:00.473" v="2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BBB90F6-4CA5-7548-8211-0FC534A2D95E}" dt="2020-09-23T20:59:00.451" v="21" actId="2696"/>
          <pc:sldLayoutMkLst>
            <pc:docMk/>
            <pc:sldMasterMk cId="862253850" sldId="2147483648"/>
            <pc:sldLayoutMk cId="972501467" sldId="2147483660"/>
          </pc:sldLayoutMkLst>
        </pc:sldLayoutChg>
        <pc:sldLayoutChg chg="del">
          <pc:chgData name="Jorg Liebeherr" userId="4e70e616cda3882f" providerId="LiveId" clId="{EBBB90F6-4CA5-7548-8211-0FC534A2D95E}" dt="2020-09-23T20:59:00.473" v="23" actId="2696"/>
          <pc:sldLayoutMkLst>
            <pc:docMk/>
            <pc:sldMasterMk cId="862253850" sldId="2147483648"/>
            <pc:sldLayoutMk cId="1263817958" sldId="2147483661"/>
          </pc:sldLayoutMkLst>
        </pc:sldLayoutChg>
      </pc:sldMasterChg>
    </pc:docChg>
  </pc:docChgLst>
  <pc:docChgLst>
    <pc:chgData name="Jorg Liebeherr" userId="4e70e616cda3882f" providerId="LiveId" clId="{50AF0BE5-41B1-CD4C-8792-8885F037CFAE}"/>
    <pc:docChg chg="undo custSel addSld delSld modSld sldOrd">
      <pc:chgData name="Jorg Liebeherr" userId="4e70e616cda3882f" providerId="LiveId" clId="{50AF0BE5-41B1-CD4C-8792-8885F037CFAE}" dt="2020-09-20T22:16:55.157" v="4563" actId="20577"/>
      <pc:docMkLst>
        <pc:docMk/>
      </pc:docMkLst>
      <pc:sldChg chg="modSp">
        <pc:chgData name="Jorg Liebeherr" userId="4e70e616cda3882f" providerId="LiveId" clId="{50AF0BE5-41B1-CD4C-8792-8885F037CFAE}" dt="2020-09-15T22:33:46.878" v="2063" actId="404"/>
        <pc:sldMkLst>
          <pc:docMk/>
          <pc:sldMk cId="932342642" sldId="256"/>
        </pc:sldMkLst>
        <pc:spChg chg="mod">
          <ac:chgData name="Jorg Liebeherr" userId="4e70e616cda3882f" providerId="LiveId" clId="{50AF0BE5-41B1-CD4C-8792-8885F037CFAE}" dt="2020-09-15T22:33:46.878" v="2063" actId="404"/>
          <ac:spMkLst>
            <pc:docMk/>
            <pc:sldMk cId="932342642" sldId="256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8:24:28.262" v="4249" actId="20577"/>
        <pc:sldMkLst>
          <pc:docMk/>
          <pc:sldMk cId="767987974" sldId="258"/>
        </pc:sldMkLst>
        <pc:spChg chg="mod">
          <ac:chgData name="Jorg Liebeherr" userId="4e70e616cda3882f" providerId="LiveId" clId="{50AF0BE5-41B1-CD4C-8792-8885F037CFAE}" dt="2020-09-18T18:24:28.262" v="4249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addSp modSp">
        <pc:chgData name="Jorg Liebeherr" userId="4e70e616cda3882f" providerId="LiveId" clId="{50AF0BE5-41B1-CD4C-8792-8885F037CFAE}" dt="2020-09-18T19:19:25.344" v="4277" actId="20577"/>
        <pc:sldMkLst>
          <pc:docMk/>
          <pc:sldMk cId="2885708168" sldId="265"/>
        </pc:sldMkLst>
        <pc:spChg chg="add mod">
          <ac:chgData name="Jorg Liebeherr" userId="4e70e616cda3882f" providerId="LiveId" clId="{50AF0BE5-41B1-CD4C-8792-8885F037CFAE}" dt="2020-09-18T19:19:25.344" v="4277" actId="20577"/>
          <ac:spMkLst>
            <pc:docMk/>
            <pc:sldMk cId="2885708168" sldId="265"/>
            <ac:spMk id="2" creationId="{DCA00F19-7356-5142-9304-A5E4EDB02139}"/>
          </ac:spMkLst>
        </pc:spChg>
      </pc:sldChg>
      <pc:sldChg chg="modSp">
        <pc:chgData name="Jorg Liebeherr" userId="4e70e616cda3882f" providerId="LiveId" clId="{50AF0BE5-41B1-CD4C-8792-8885F037CFAE}" dt="2020-09-18T15:20:25.415" v="2350" actId="20577"/>
        <pc:sldMkLst>
          <pc:docMk/>
          <pc:sldMk cId="128496942" sldId="269"/>
        </pc:sldMkLst>
        <pc:spChg chg="mod">
          <ac:chgData name="Jorg Liebeherr" userId="4e70e616cda3882f" providerId="LiveId" clId="{50AF0BE5-41B1-CD4C-8792-8885F037CFAE}" dt="2020-09-18T15:20:25.415" v="2350" actId="20577"/>
          <ac:spMkLst>
            <pc:docMk/>
            <pc:sldMk cId="128496942" sldId="269"/>
            <ac:spMk id="21506" creationId="{A392A71D-998A-DC4D-B93D-7994855B2974}"/>
          </ac:spMkLst>
        </pc:spChg>
      </pc:sldChg>
      <pc:sldChg chg="modSp">
        <pc:chgData name="Jorg Liebeherr" userId="4e70e616cda3882f" providerId="LiveId" clId="{50AF0BE5-41B1-CD4C-8792-8885F037CFAE}" dt="2020-09-18T16:45:45.914" v="2701" actId="20577"/>
        <pc:sldMkLst>
          <pc:docMk/>
          <pc:sldMk cId="1930909748" sldId="271"/>
        </pc:sldMkLst>
        <pc:spChg chg="mod">
          <ac:chgData name="Jorg Liebeherr" userId="4e70e616cda3882f" providerId="LiveId" clId="{50AF0BE5-41B1-CD4C-8792-8885F037CFAE}" dt="2020-09-18T16:45:15.482" v="2618" actId="20577"/>
          <ac:spMkLst>
            <pc:docMk/>
            <pc:sldMk cId="1930909748" sldId="271"/>
            <ac:spMk id="23554" creationId="{2675D6A5-DDD3-CF48-893F-4014E1D8625C}"/>
          </ac:spMkLst>
        </pc:spChg>
        <pc:spChg chg="mod">
          <ac:chgData name="Jorg Liebeherr" userId="4e70e616cda3882f" providerId="LiveId" clId="{50AF0BE5-41B1-CD4C-8792-8885F037CFAE}" dt="2020-09-18T16:45:45.914" v="2701" actId="20577"/>
          <ac:spMkLst>
            <pc:docMk/>
            <pc:sldMk cId="1930909748" sldId="271"/>
            <ac:spMk id="23555" creationId="{F6570137-7D16-2145-9842-C95B18C3FF27}"/>
          </ac:spMkLst>
        </pc:spChg>
      </pc:sldChg>
      <pc:sldChg chg="modSp">
        <pc:chgData name="Jorg Liebeherr" userId="4e70e616cda3882f" providerId="LiveId" clId="{50AF0BE5-41B1-CD4C-8792-8885F037CFAE}" dt="2020-09-18T19:45:40.837" v="4292" actId="20577"/>
        <pc:sldMkLst>
          <pc:docMk/>
          <pc:sldMk cId="3717915054" sldId="272"/>
        </pc:sldMkLst>
        <pc:spChg chg="mod">
          <ac:chgData name="Jorg Liebeherr" userId="4e70e616cda3882f" providerId="LiveId" clId="{50AF0BE5-41B1-CD4C-8792-8885F037CFAE}" dt="2020-09-18T19:45:40.837" v="4292" actId="20577"/>
          <ac:spMkLst>
            <pc:docMk/>
            <pc:sldMk cId="3717915054" sldId="272"/>
            <ac:spMk id="26627" creationId="{CA846F6A-5D27-274A-BD74-86050D5C8FA3}"/>
          </ac:spMkLst>
        </pc:spChg>
      </pc:sldChg>
      <pc:sldChg chg="modSp">
        <pc:chgData name="Jorg Liebeherr" userId="4e70e616cda3882f" providerId="LiveId" clId="{50AF0BE5-41B1-CD4C-8792-8885F037CFAE}" dt="2020-09-18T18:25:48.095" v="4262" actId="20577"/>
        <pc:sldMkLst>
          <pc:docMk/>
          <pc:sldMk cId="3300133187" sldId="276"/>
        </pc:sldMkLst>
        <pc:spChg chg="mod">
          <ac:chgData name="Jorg Liebeherr" userId="4e70e616cda3882f" providerId="LiveId" clId="{50AF0BE5-41B1-CD4C-8792-8885F037CFAE}" dt="2020-09-18T18:25:48.095" v="4262" actId="20577"/>
          <ac:spMkLst>
            <pc:docMk/>
            <pc:sldMk cId="3300133187" sldId="276"/>
            <ac:spMk id="17411" creationId="{6E155478-D41A-7947-A250-99572206EEC4}"/>
          </ac:spMkLst>
        </pc:spChg>
      </pc:sldChg>
      <pc:sldChg chg="modSp">
        <pc:chgData name="Jorg Liebeherr" userId="4e70e616cda3882f" providerId="LiveId" clId="{50AF0BE5-41B1-CD4C-8792-8885F037CFAE}" dt="2020-09-18T15:20:11.965" v="2347" actId="20577"/>
        <pc:sldMkLst>
          <pc:docMk/>
          <pc:sldMk cId="1370542997" sldId="279"/>
        </pc:sldMkLst>
        <pc:spChg chg="mod">
          <ac:chgData name="Jorg Liebeherr" userId="4e70e616cda3882f" providerId="LiveId" clId="{50AF0BE5-41B1-CD4C-8792-8885F037CFAE}" dt="2020-09-18T15:20:11.965" v="2347" actId="20577"/>
          <ac:spMkLst>
            <pc:docMk/>
            <pc:sldMk cId="1370542997" sldId="279"/>
            <ac:spMk id="19458" creationId="{1E9A0D1C-EC66-2E41-BC47-6638E94A45C7}"/>
          </ac:spMkLst>
        </pc:spChg>
      </pc:sldChg>
      <pc:sldChg chg="modSp">
        <pc:chgData name="Jorg Liebeherr" userId="4e70e616cda3882f" providerId="LiveId" clId="{50AF0BE5-41B1-CD4C-8792-8885F037CFAE}" dt="2020-09-18T15:20:17.768" v="2348" actId="20577"/>
        <pc:sldMkLst>
          <pc:docMk/>
          <pc:sldMk cId="2469781911" sldId="280"/>
        </pc:sldMkLst>
        <pc:spChg chg="mod">
          <ac:chgData name="Jorg Liebeherr" userId="4e70e616cda3882f" providerId="LiveId" clId="{50AF0BE5-41B1-CD4C-8792-8885F037CFAE}" dt="2020-09-18T15:20:17.768" v="2348" actId="20577"/>
          <ac:spMkLst>
            <pc:docMk/>
            <pc:sldMk cId="2469781911" sldId="280"/>
            <ac:spMk id="20482" creationId="{B9E5809E-3BD7-904D-8CEC-B27975D6D67C}"/>
          </ac:spMkLst>
        </pc:spChg>
      </pc:sldChg>
      <pc:sldChg chg="modSp">
        <pc:chgData name="Jorg Liebeherr" userId="4e70e616cda3882f" providerId="LiveId" clId="{50AF0BE5-41B1-CD4C-8792-8885F037CFAE}" dt="2020-09-18T19:45:29.653" v="4287" actId="20577"/>
        <pc:sldMkLst>
          <pc:docMk/>
          <pc:sldMk cId="1257958018" sldId="282"/>
        </pc:sldMkLst>
        <pc:spChg chg="mod">
          <ac:chgData name="Jorg Liebeherr" userId="4e70e616cda3882f" providerId="LiveId" clId="{50AF0BE5-41B1-CD4C-8792-8885F037CFAE}" dt="2020-09-18T19:45:29.653" v="4287" actId="20577"/>
          <ac:spMkLst>
            <pc:docMk/>
            <pc:sldMk cId="1257958018" sldId="282"/>
            <ac:spMk id="25603" creationId="{4E74CB06-99E1-844E-9B98-AAC14EE34CBF}"/>
          </ac:spMkLst>
        </pc:spChg>
      </pc:sldChg>
      <pc:sldChg chg="modSp">
        <pc:chgData name="Jorg Liebeherr" userId="4e70e616cda3882f" providerId="LiveId" clId="{50AF0BE5-41B1-CD4C-8792-8885F037CFAE}" dt="2020-09-18T16:46:28.581" v="2729" actId="20577"/>
        <pc:sldMkLst>
          <pc:docMk/>
          <pc:sldMk cId="1969715974" sldId="283"/>
        </pc:sldMkLst>
        <pc:spChg chg="mod">
          <ac:chgData name="Jorg Liebeherr" userId="4e70e616cda3882f" providerId="LiveId" clId="{50AF0BE5-41B1-CD4C-8792-8885F037CFAE}" dt="2020-09-18T16:46:28.581" v="2729" actId="20577"/>
          <ac:spMkLst>
            <pc:docMk/>
            <pc:sldMk cId="1969715974" sldId="283"/>
            <ac:spMk id="27651" creationId="{0D365E5D-13A7-FD4E-AD89-A807B95CFE22}"/>
          </ac:spMkLst>
        </pc:spChg>
      </pc:sldChg>
      <pc:sldChg chg="modSp">
        <pc:chgData name="Jorg Liebeherr" userId="4e70e616cda3882f" providerId="LiveId" clId="{50AF0BE5-41B1-CD4C-8792-8885F037CFAE}" dt="2020-09-18T18:24:40.975" v="4250" actId="20577"/>
        <pc:sldMkLst>
          <pc:docMk/>
          <pc:sldMk cId="2733249425" sldId="285"/>
        </pc:sldMkLst>
        <pc:spChg chg="mod">
          <ac:chgData name="Jorg Liebeherr" userId="4e70e616cda3882f" providerId="LiveId" clId="{50AF0BE5-41B1-CD4C-8792-8885F037CFAE}" dt="2020-09-18T18:24:40.975" v="4250" actId="20577"/>
          <ac:spMkLst>
            <pc:docMk/>
            <pc:sldMk cId="2733249425" sldId="285"/>
            <ac:spMk id="3" creationId="{B215BBB2-BD2C-3949-A04F-BDBA179BB705}"/>
          </ac:spMkLst>
        </pc:spChg>
      </pc:sldChg>
      <pc:sldChg chg="modSp add del ord">
        <pc:chgData name="Jorg Liebeherr" userId="4e70e616cda3882f" providerId="LiveId" clId="{50AF0BE5-41B1-CD4C-8792-8885F037CFAE}" dt="2020-09-18T16:46:57.819" v="2747" actId="27636"/>
        <pc:sldMkLst>
          <pc:docMk/>
          <pc:sldMk cId="526686812" sldId="288"/>
        </pc:sldMkLst>
        <pc:spChg chg="mod">
          <ac:chgData name="Jorg Liebeherr" userId="4e70e616cda3882f" providerId="LiveId" clId="{50AF0BE5-41B1-CD4C-8792-8885F037CFAE}" dt="2020-09-18T16:46:57.819" v="2747" actId="27636"/>
          <ac:spMkLst>
            <pc:docMk/>
            <pc:sldMk cId="526686812" sldId="288"/>
            <ac:spMk id="3" creationId="{ECAE720D-B3B2-B246-8AEA-90E5C844202C}"/>
          </ac:spMkLst>
        </pc:spChg>
      </pc:sldChg>
      <pc:sldChg chg="modSp">
        <pc:chgData name="Jorg Liebeherr" userId="4e70e616cda3882f" providerId="LiveId" clId="{50AF0BE5-41B1-CD4C-8792-8885F037CFAE}" dt="2020-09-20T22:16:55.157" v="4563" actId="20577"/>
        <pc:sldMkLst>
          <pc:docMk/>
          <pc:sldMk cId="1076594199" sldId="319"/>
        </pc:sldMkLst>
        <pc:spChg chg="mod">
          <ac:chgData name="Jorg Liebeherr" userId="4e70e616cda3882f" providerId="LiveId" clId="{50AF0BE5-41B1-CD4C-8792-8885F037CFAE}" dt="2020-09-20T22:15:19.301" v="4495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50AF0BE5-41B1-CD4C-8792-8885F037CFAE}" dt="2020-09-20T22:16:55.157" v="4563" actId="20577"/>
          <ac:spMkLst>
            <pc:docMk/>
            <pc:sldMk cId="1076594199" sldId="319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8:51:32.277" v="4383" actId="20577"/>
        <pc:sldMkLst>
          <pc:docMk/>
          <pc:sldMk cId="4223521168" sldId="320"/>
        </pc:sldMkLst>
        <pc:spChg chg="mod">
          <ac:chgData name="Jorg Liebeherr" userId="4e70e616cda3882f" providerId="LiveId" clId="{50AF0BE5-41B1-CD4C-8792-8885F037CFAE}" dt="2020-09-20T18:51:32.277" v="4383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45.797" v="2051" actId="20577"/>
          <ac:spMkLst>
            <pc:docMk/>
            <pc:sldMk cId="4223521168" sldId="320"/>
            <ac:spMk id="169986" creationId="{340A371D-C675-7B41-BA9D-017672BB948D}"/>
          </ac:spMkLst>
        </pc:spChg>
      </pc:sldChg>
      <pc:sldChg chg="addSp delSp modSp del">
        <pc:chgData name="Jorg Liebeherr" userId="4e70e616cda3882f" providerId="LiveId" clId="{50AF0BE5-41B1-CD4C-8792-8885F037CFAE}" dt="2020-09-15T21:31:27.267" v="604" actId="2696"/>
        <pc:sldMkLst>
          <pc:docMk/>
          <pc:sldMk cId="195874126" sldId="530"/>
        </pc:sldMkLst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6" creationId="{9D206DC1-86A2-894B-B85E-B3BE479298DB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7" creationId="{E7D2EB9C-1FE9-B84E-AD41-5CE6E9E23AD5}"/>
          </ac:spMkLst>
        </pc:spChg>
        <pc:spChg chg="add del mod">
          <ac:chgData name="Jorg Liebeherr" userId="4e70e616cda3882f" providerId="LiveId" clId="{50AF0BE5-41B1-CD4C-8792-8885F037CFAE}" dt="2020-09-15T21:13:04.122" v="70" actId="478"/>
          <ac:spMkLst>
            <pc:docMk/>
            <pc:sldMk cId="195874126" sldId="530"/>
            <ac:spMk id="10" creationId="{ACD23154-D252-2840-933E-E63C60206CD3}"/>
          </ac:spMkLst>
        </pc:spChg>
        <pc:spChg chg="add del mod">
          <ac:chgData name="Jorg Liebeherr" userId="4e70e616cda3882f" providerId="LiveId" clId="{50AF0BE5-41B1-CD4C-8792-8885F037CFAE}" dt="2020-09-15T21:12:54.890" v="68" actId="478"/>
          <ac:spMkLst>
            <pc:docMk/>
            <pc:sldMk cId="195874126" sldId="530"/>
            <ac:spMk id="11" creationId="{E1A5DA80-F657-8243-AC91-948EF423BFEE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3" creationId="{FBA97FCF-AAC3-7E47-9D4D-F968E996BF65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5" creationId="{FD1D2369-988A-114D-88E8-1EC80B46A4DE}"/>
          </ac:spMkLst>
        </pc:spChg>
        <pc:spChg chg="add del mod">
          <ac:chgData name="Jorg Liebeherr" userId="4e70e616cda3882f" providerId="LiveId" clId="{50AF0BE5-41B1-CD4C-8792-8885F037CFAE}" dt="2020-09-15T21:26:12.707" v="259" actId="478"/>
          <ac:spMkLst>
            <pc:docMk/>
            <pc:sldMk cId="195874126" sldId="530"/>
            <ac:spMk id="17" creationId="{2149DBD2-A704-9C4D-AEDE-A345D8B9DC5B}"/>
          </ac:spMkLst>
        </pc:spChg>
        <pc:spChg chg="add mod">
          <ac:chgData name="Jorg Liebeherr" userId="4e70e616cda3882f" providerId="LiveId" clId="{50AF0BE5-41B1-CD4C-8792-8885F037CFAE}" dt="2020-09-15T21:13:25.099" v="72"/>
          <ac:spMkLst>
            <pc:docMk/>
            <pc:sldMk cId="195874126" sldId="530"/>
            <ac:spMk id="19" creationId="{50228E6C-F7B1-5C49-9389-E5B5F5BFD78F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0" creationId="{8B4FC56F-57D3-A04B-B3D0-4AD2F5EBD8EC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15T21:26:39.666" v="262" actId="20577"/>
          <ac:spMkLst>
            <pc:docMk/>
            <pc:sldMk cId="195874126" sldId="530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2:30.458" v="172" actId="1076"/>
          <ac:graphicFrameMkLst>
            <pc:docMk/>
            <pc:sldMk cId="195874126" sldId="530"/>
            <ac:graphicFrameMk id="5" creationId="{00000000-0000-0000-0000-000000000000}"/>
          </ac:graphicFrameMkLst>
        </pc:graphicFrameChg>
        <pc:cxnChg chg="add del mod">
          <ac:chgData name="Jorg Liebeherr" userId="4e70e616cda3882f" providerId="LiveId" clId="{50AF0BE5-41B1-CD4C-8792-8885F037CFAE}" dt="2020-09-15T21:12:50.342" v="67" actId="478"/>
          <ac:cxnSpMkLst>
            <pc:docMk/>
            <pc:sldMk cId="195874126" sldId="530"/>
            <ac:cxnSpMk id="8" creationId="{A6D27352-68E8-B142-9D2E-0AF4A1F32FAE}"/>
          </ac:cxnSpMkLst>
        </pc:cxnChg>
        <pc:cxnChg chg="add del mod">
          <ac:chgData name="Jorg Liebeherr" userId="4e70e616cda3882f" providerId="LiveId" clId="{50AF0BE5-41B1-CD4C-8792-8885F037CFAE}" dt="2020-09-15T21:13:00.741" v="69" actId="478"/>
          <ac:cxnSpMkLst>
            <pc:docMk/>
            <pc:sldMk cId="195874126" sldId="530"/>
            <ac:cxnSpMk id="9" creationId="{46FD412C-D617-DB46-AA73-DD1BF0BC1572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2" creationId="{D0404A03-C4D6-8A41-B43D-E5537BC56E70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4" creationId="{F8D1C745-4B6E-ED46-84E1-27978E9668C3}"/>
          </ac:cxnSpMkLst>
        </pc:cxnChg>
      </pc:sldChg>
      <pc:sldChg chg="modSp">
        <pc:chgData name="Jorg Liebeherr" userId="4e70e616cda3882f" providerId="LiveId" clId="{50AF0BE5-41B1-CD4C-8792-8885F037CFAE}" dt="2020-09-15T22:35:38.073" v="2085" actId="1038"/>
        <pc:sldMkLst>
          <pc:docMk/>
          <pc:sldMk cId="1114579883" sldId="532"/>
        </pc:sldMkLst>
        <pc:spChg chg="mod">
          <ac:chgData name="Jorg Liebeherr" userId="4e70e616cda3882f" providerId="LiveId" clId="{50AF0BE5-41B1-CD4C-8792-8885F037CFAE}" dt="2020-09-15T22:35:38.073" v="2085" actId="1038"/>
          <ac:spMkLst>
            <pc:docMk/>
            <pc:sldMk cId="1114579883" sldId="532"/>
            <ac:spMk id="28" creationId="{DDADF67A-A0EA-0540-A53D-77655CBBC0D4}"/>
          </ac:spMkLst>
        </pc:spChg>
      </pc:sldChg>
      <pc:sldChg chg="addSp del">
        <pc:chgData name="Jorg Liebeherr" userId="4e70e616cda3882f" providerId="LiveId" clId="{50AF0BE5-41B1-CD4C-8792-8885F037CFAE}" dt="2020-09-15T22:30:24.991" v="2044" actId="2696"/>
        <pc:sldMkLst>
          <pc:docMk/>
          <pc:sldMk cId="1009057857" sldId="534"/>
        </pc:sldMkLst>
        <pc:spChg chg="add">
          <ac:chgData name="Jorg Liebeherr" userId="4e70e616cda3882f" providerId="LiveId" clId="{50AF0BE5-41B1-CD4C-8792-8885F037CFAE}" dt="2020-09-15T22:30:16.336" v="2043"/>
          <ac:spMkLst>
            <pc:docMk/>
            <pc:sldMk cId="1009057857" sldId="534"/>
            <ac:spMk id="29" creationId="{E251677E-4139-AD4E-8E71-5884972FBD33}"/>
          </ac:spMkLst>
        </pc:spChg>
      </pc:sldChg>
      <pc:sldChg chg="modSp modAnim">
        <pc:chgData name="Jorg Liebeherr" userId="4e70e616cda3882f" providerId="LiveId" clId="{50AF0BE5-41B1-CD4C-8792-8885F037CFAE}" dt="2020-09-20T18:19:30.150" v="4381" actId="207"/>
        <pc:sldMkLst>
          <pc:docMk/>
          <pc:sldMk cId="769900632" sldId="535"/>
        </pc:sldMkLst>
        <pc:spChg chg="mod">
          <ac:chgData name="Jorg Liebeherr" userId="4e70e616cda3882f" providerId="LiveId" clId="{50AF0BE5-41B1-CD4C-8792-8885F037CFAE}" dt="2020-09-20T18:19:30.150" v="4381" actId="207"/>
          <ac:spMkLst>
            <pc:docMk/>
            <pc:sldMk cId="769900632" sldId="535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7:44:26.106" v="4346" actId="20577"/>
        <pc:sldMkLst>
          <pc:docMk/>
          <pc:sldMk cId="3765253487" sldId="542"/>
        </pc:sldMkLst>
        <pc:spChg chg="mod">
          <ac:chgData name="Jorg Liebeherr" userId="4e70e616cda3882f" providerId="LiveId" clId="{50AF0BE5-41B1-CD4C-8792-8885F037CFAE}" dt="2020-09-20T17:44:26.106" v="4346" actId="20577"/>
          <ac:spMkLst>
            <pc:docMk/>
            <pc:sldMk cId="3765253487" sldId="542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53.904" v="2053" actId="20577"/>
          <ac:spMkLst>
            <pc:docMk/>
            <pc:sldMk cId="3765253487" sldId="542"/>
            <ac:spMk id="169986" creationId="{340A371D-C675-7B41-BA9D-017672BB948D}"/>
          </ac:spMkLst>
        </pc:spChg>
      </pc:sldChg>
      <pc:sldChg chg="addSp delSp modSp add ord">
        <pc:chgData name="Jorg Liebeherr" userId="4e70e616cda3882f" providerId="LiveId" clId="{50AF0BE5-41B1-CD4C-8792-8885F037CFAE}" dt="2020-09-20T17:36:33.413" v="4293" actId="20577"/>
        <pc:sldMkLst>
          <pc:docMk/>
          <pc:sldMk cId="3737269591" sldId="543"/>
        </pc:sldMkLst>
        <pc:spChg chg="mod">
          <ac:chgData name="Jorg Liebeherr" userId="4e70e616cda3882f" providerId="LiveId" clId="{50AF0BE5-41B1-CD4C-8792-8885F037CFAE}" dt="2020-09-15T21:24:23.318" v="226" actId="1076"/>
          <ac:spMkLst>
            <pc:docMk/>
            <pc:sldMk cId="3737269591" sldId="543"/>
            <ac:spMk id="2" creationId="{A6FBABCE-A098-464C-80CF-77D22235B750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6" creationId="{9D206DC1-86A2-894B-B85E-B3BE479298D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7" creationId="{E7D2EB9C-1FE9-B84E-AD41-5CE6E9E23AD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3" creationId="{FBA97FCF-AAC3-7E47-9D4D-F968E996BF6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5" creationId="{FD1D2369-988A-114D-88E8-1EC80B46A4DE}"/>
          </ac:spMkLst>
        </pc:spChg>
        <pc:spChg chg="add 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6" creationId="{D53DCB94-2682-AF43-825E-C5A3C50E95F8}"/>
          </ac:spMkLst>
        </pc:spChg>
        <pc:spChg chg="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7" creationId="{2149DBD2-A704-9C4D-AEDE-A345D8B9DC5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0" creationId="{8B4FC56F-57D3-A04B-B3D0-4AD2F5EBD8EC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6:33.413" v="4293" actId="20577"/>
          <ac:spMkLst>
            <pc:docMk/>
            <pc:sldMk cId="3737269591" sldId="543"/>
            <ac:spMk id="13317" creationId="{00000000-0000-0000-0000-000000000000}"/>
          </ac:spMkLst>
        </pc:spChg>
        <pc:graphicFrameChg chg="del">
          <ac:chgData name="Jorg Liebeherr" userId="4e70e616cda3882f" providerId="LiveId" clId="{50AF0BE5-41B1-CD4C-8792-8885F037CFAE}" dt="2020-09-15T21:23:44.645" v="219" actId="478"/>
          <ac:graphicFrameMkLst>
            <pc:docMk/>
            <pc:sldMk cId="3737269591" sldId="543"/>
            <ac:graphicFrameMk id="5" creationId="{00000000-0000-0000-0000-000000000000}"/>
          </ac:graphicFrameMkLst>
        </pc:graphicFrame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2" creationId="{D0404A03-C4D6-8A41-B43D-E5537BC56E70}"/>
          </ac:cxnSpMkLst>
        </pc:cxn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20.743" v="4303" actId="20577"/>
        <pc:sldMkLst>
          <pc:docMk/>
          <pc:sldMk cId="1273178683" sldId="544"/>
        </pc:sldMkLst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1:12.542" v="602" actId="478"/>
          <ac:spMkLst>
            <pc:docMk/>
            <pc:sldMk cId="1273178683" sldId="544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1:15.347" v="603" actId="478"/>
          <ac:spMkLst>
            <pc:docMk/>
            <pc:sldMk cId="1273178683" sldId="544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20.743" v="4303" actId="20577"/>
          <ac:spMkLst>
            <pc:docMk/>
            <pc:sldMk cId="1273178683" sldId="544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7:15.972" v="266" actId="14100"/>
          <ac:graphicFrameMkLst>
            <pc:docMk/>
            <pc:sldMk cId="1273178683" sldId="544"/>
            <ac:graphicFrameMk id="5" creationId="{00000000-0000-0000-0000-000000000000}"/>
          </ac:graphicFrameMkLst>
        </pc:graphicFrame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53.373" v="4324" actId="20577"/>
        <pc:sldMkLst>
          <pc:docMk/>
          <pc:sldMk cId="1413628943" sldId="545"/>
        </pc:sldMkLst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53.373" v="4324" actId="20577"/>
          <ac:spMkLst>
            <pc:docMk/>
            <pc:sldMk cId="1413628943" sldId="545"/>
            <ac:spMk id="13317" creationId="{00000000-0000-0000-0000-000000000000}"/>
          </ac:spMkLst>
        </pc:sp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4" creationId="{F8D1C745-4B6E-ED46-84E1-27978E9668C3}"/>
          </ac:cxnSpMkLst>
        </pc:cxnChg>
      </pc:sldChg>
      <pc:sldChg chg="addSp delSp modSp add">
        <pc:chgData name="Jorg Liebeherr" userId="4e70e616cda3882f" providerId="LiveId" clId="{50AF0BE5-41B1-CD4C-8792-8885F037CFAE}" dt="2020-09-20T17:38:16.675" v="4326" actId="1076"/>
        <pc:sldMkLst>
          <pc:docMk/>
          <pc:sldMk cId="1137469581" sldId="546"/>
        </pc:sldMkLst>
        <pc:spChg chg="add del mod">
          <ac:chgData name="Jorg Liebeherr" userId="4e70e616cda3882f" providerId="LiveId" clId="{50AF0BE5-41B1-CD4C-8792-8885F037CFAE}" dt="2020-09-15T22:03:33.348" v="1493" actId="20577"/>
          <ac:spMkLst>
            <pc:docMk/>
            <pc:sldMk cId="1137469581" sldId="546"/>
            <ac:spMk id="2" creationId="{609E584B-DD67-1A43-AA63-8D79C298B5A2}"/>
          </ac:spMkLst>
        </pc:spChg>
        <pc:spChg chg="add del">
          <ac:chgData name="Jorg Liebeherr" userId="4e70e616cda3882f" providerId="LiveId" clId="{50AF0BE5-41B1-CD4C-8792-8885F037CFAE}" dt="2020-09-15T21:34:20.379" v="666" actId="478"/>
          <ac:spMkLst>
            <pc:docMk/>
            <pc:sldMk cId="1137469581" sldId="546"/>
            <ac:spMk id="3" creationId="{3B42D33F-1E50-5B48-ABAA-6F394CC75426}"/>
          </ac:spMkLst>
        </pc:spChg>
        <pc:spChg chg="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4" creationId="{BDA4CF8A-8DD3-A24A-AC25-AB2C2586A051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0" creationId="{C2EED07F-48EE-D848-AA21-714979E1CCF7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1" creationId="{F6860C6C-A7DA-0A45-87D2-5D8AA710AF71}"/>
          </ac:spMkLst>
        </pc:spChg>
        <pc:spChg chg="add del mod">
          <ac:chgData name="Jorg Liebeherr" userId="4e70e616cda3882f" providerId="LiveId" clId="{50AF0BE5-41B1-CD4C-8792-8885F037CFAE}" dt="2020-09-20T17:38:16.675" v="4326" actId="1076"/>
          <ac:spMkLst>
            <pc:docMk/>
            <pc:sldMk cId="1137469581" sldId="546"/>
            <ac:spMk id="12" creationId="{C5156F7C-1358-9940-AEA1-082B0F81C543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13" creationId="{1D070A37-C29B-8640-8D1B-D4EF6F11C5B7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5" creationId="{F5EE2BFE-2410-6744-9930-9FC1117D2CC5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6" creationId="{4F19DCB1-4718-AC4A-AA5F-8ABD972744D5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7" creationId="{1FE4999A-3FFB-D94E-BA7C-E7F573F89B1E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8" creationId="{83D06D3F-C2F9-B34B-B855-951914FA8488}"/>
          </ac:spMkLst>
        </pc:spChg>
        <pc:spChg chg="mod">
          <ac:chgData name="Jorg Liebeherr" userId="4e70e616cda3882f" providerId="LiveId" clId="{50AF0BE5-41B1-CD4C-8792-8885F037CFAE}" dt="2020-09-15T21:49:20.120" v="962" actId="20577"/>
          <ac:spMkLst>
            <pc:docMk/>
            <pc:sldMk cId="1137469581" sldId="546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15T21:49:35.254" v="968" actId="20577"/>
          <ac:spMkLst>
            <pc:docMk/>
            <pc:sldMk cId="1137469581" sldId="546"/>
            <ac:spMk id="22" creationId="{36E2494F-2855-B446-B076-F168F00E84DA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1:53:53.997" v="1173" actId="20577"/>
          <ac:spMkLst>
            <pc:docMk/>
            <pc:sldMk cId="1137469581" sldId="546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1:53:59.623" v="1175" actId="20577"/>
          <ac:spMkLst>
            <pc:docMk/>
            <pc:sldMk cId="1137469581" sldId="546"/>
            <ac:spMk id="30" creationId="{F337D41E-6ED8-1844-8A4C-7F2233DBBF87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32" creationId="{F532B5AB-16EA-8C4A-A22D-83DDF3147CF8}"/>
          </ac:spMkLst>
        </pc:spChg>
        <pc:spChg chg="add mod">
          <ac:chgData name="Jorg Liebeherr" userId="4e70e616cda3882f" providerId="LiveId" clId="{50AF0BE5-41B1-CD4C-8792-8885F037CFAE}" dt="2020-09-15T22:34:46.290" v="2077" actId="20577"/>
          <ac:spMkLst>
            <pc:docMk/>
            <pc:sldMk cId="1137469581" sldId="546"/>
            <ac:spMk id="36" creationId="{3119EFE0-0AC9-4A4A-9708-AF0A0DE8A07A}"/>
          </ac:spMkLst>
        </pc:spChg>
        <pc:spChg chg="add mod">
          <ac:chgData name="Jorg Liebeherr" userId="4e70e616cda3882f" providerId="LiveId" clId="{50AF0BE5-41B1-CD4C-8792-8885F037CFAE}" dt="2020-09-15T21:58:55.994" v="1319" actId="12788"/>
          <ac:spMkLst>
            <pc:docMk/>
            <pc:sldMk cId="1137469581" sldId="546"/>
            <ac:spMk id="39" creationId="{A129D383-D067-4B42-A11C-4977B1752406}"/>
          </ac:spMkLst>
        </pc:spChg>
        <pc:spChg chg="add mod">
          <ac:chgData name="Jorg Liebeherr" userId="4e70e616cda3882f" providerId="LiveId" clId="{50AF0BE5-41B1-CD4C-8792-8885F037CFAE}" dt="2020-09-15T21:59:04.612" v="1320" actId="12788"/>
          <ac:spMkLst>
            <pc:docMk/>
            <pc:sldMk cId="1137469581" sldId="546"/>
            <ac:spMk id="40" creationId="{FD0565B0-0360-EE4C-9508-4D7050142998}"/>
          </ac:spMkLst>
        </pc:spChg>
        <pc:spChg chg="add mod">
          <ac:chgData name="Jorg Liebeherr" userId="4e70e616cda3882f" providerId="LiveId" clId="{50AF0BE5-41B1-CD4C-8792-8885F037CFAE}" dt="2020-09-15T22:00:24.011" v="1334" actId="554"/>
          <ac:spMkLst>
            <pc:docMk/>
            <pc:sldMk cId="1137469581" sldId="546"/>
            <ac:spMk id="43" creationId="{542FC2C5-A44C-1A4E-880B-46C04EEFB9AE}"/>
          </ac:spMkLst>
        </pc:spChg>
        <pc:spChg chg="add mod">
          <ac:chgData name="Jorg Liebeherr" userId="4e70e616cda3882f" providerId="LiveId" clId="{50AF0BE5-41B1-CD4C-8792-8885F037CFAE}" dt="2020-09-15T22:00:26.646" v="1336" actId="20577"/>
          <ac:spMkLst>
            <pc:docMk/>
            <pc:sldMk cId="1137469581" sldId="546"/>
            <ac:spMk id="44" creationId="{494E6615-3FFE-2346-950B-0F3CB281338A}"/>
          </ac:spMkLst>
        </pc:s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19" creationId="{B2DB7652-59A1-E741-9159-2D5203162EFB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0" creationId="{3DBD4A68-D031-7549-B334-08D1E6A18C74}"/>
          </ac:grpSpMkLst>
        </pc:grpChg>
        <pc:grpChg chg="add del mod">
          <ac:chgData name="Jorg Liebeherr" userId="4e70e616cda3882f" providerId="LiveId" clId="{50AF0BE5-41B1-CD4C-8792-8885F037CFAE}" dt="2020-09-15T21:51:55.788" v="1024" actId="478"/>
          <ac:grpSpMkLst>
            <pc:docMk/>
            <pc:sldMk cId="1137469581" sldId="546"/>
            <ac:grpSpMk id="25" creationId="{B8E45311-D239-F747-BE4C-265487F3FDB2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8" creationId="{1DBA2449-9605-5D43-9812-D9EA1C43D0E6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33" creationId="{94AF1530-1E07-AB46-84AF-DA3729839E3D}"/>
          </ac:grpSpMkLst>
        </pc:grpChg>
        <pc:graphicFrameChg chg="add del mod modGraphic">
          <ac:chgData name="Jorg Liebeherr" userId="4e70e616cda3882f" providerId="LiveId" clId="{50AF0BE5-41B1-CD4C-8792-8885F037CFAE}" dt="2020-09-15T21:47:21.325" v="907" actId="478"/>
          <ac:graphicFrameMkLst>
            <pc:docMk/>
            <pc:sldMk cId="1137469581" sldId="546"/>
            <ac:graphicFrameMk id="14" creationId="{66AE39D5-C698-9B4D-9EB0-F8268527CFCA}"/>
          </ac:graphicFrameMkLst>
        </pc:graphicFrameChg>
        <pc:picChg chg="add mod">
          <ac:chgData name="Jorg Liebeherr" userId="4e70e616cda3882f" providerId="LiveId" clId="{50AF0BE5-41B1-CD4C-8792-8885F037CFAE}" dt="2020-09-15T21:58:55.994" v="1319" actId="12788"/>
          <ac:picMkLst>
            <pc:docMk/>
            <pc:sldMk cId="1137469581" sldId="546"/>
            <ac:picMk id="37" creationId="{FFC0391A-3370-D345-A59C-F3DA3339156C}"/>
          </ac:picMkLst>
        </pc:picChg>
        <pc:picChg chg="add mod">
          <ac:chgData name="Jorg Liebeherr" userId="4e70e616cda3882f" providerId="LiveId" clId="{50AF0BE5-41B1-CD4C-8792-8885F037CFAE}" dt="2020-09-15T21:59:53.273" v="1329" actId="207"/>
          <ac:picMkLst>
            <pc:docMk/>
            <pc:sldMk cId="1137469581" sldId="546"/>
            <ac:picMk id="38" creationId="{307E83CA-C56E-7345-85CC-2A68F1DD78F2}"/>
          </ac:picMkLst>
        </pc:pic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6" creationId="{3155AF7D-87BA-F448-8885-E55E2B486AEF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7" creationId="{41A70EC6-5C18-FB45-8658-487D81D9CF00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9" creationId="{C52B02BE-D075-6949-B1D5-499591DB67DD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31" creationId="{B130C297-14DF-0C4C-B574-90207D09186F}"/>
          </ac:cxnSpMkLst>
        </pc:cxnChg>
        <pc:cxnChg chg="add mod">
          <ac:chgData name="Jorg Liebeherr" userId="4e70e616cda3882f" providerId="LiveId" clId="{50AF0BE5-41B1-CD4C-8792-8885F037CFAE}" dt="2020-09-15T21:59:53.273" v="1329" actId="207"/>
          <ac:cxnSpMkLst>
            <pc:docMk/>
            <pc:sldMk cId="1137469581" sldId="546"/>
            <ac:cxnSpMk id="42" creationId="{60EC34A4-BC8C-814B-8004-29F03B418B18}"/>
          </ac:cxnSpMkLst>
        </pc:cxnChg>
      </pc:sldChg>
      <pc:sldChg chg="addSp delSp modSp add modAnim">
        <pc:chgData name="Jorg Liebeherr" userId="4e70e616cda3882f" providerId="LiveId" clId="{50AF0BE5-41B1-CD4C-8792-8885F037CFAE}" dt="2020-09-20T17:39:11.729" v="4327" actId="403"/>
        <pc:sldMkLst>
          <pc:docMk/>
          <pc:sldMk cId="1510312291" sldId="547"/>
        </pc:sldMkLst>
        <pc:spChg chg="mod">
          <ac:chgData name="Jorg Liebeherr" userId="4e70e616cda3882f" providerId="LiveId" clId="{50AF0BE5-41B1-CD4C-8792-8885F037CFAE}" dt="2020-09-15T22:05:14.744" v="1573" actId="20577"/>
          <ac:spMkLst>
            <pc:docMk/>
            <pc:sldMk cId="1510312291" sldId="547"/>
            <ac:spMk id="2" creationId="{609E584B-DD67-1A43-AA63-8D79C298B5A2}"/>
          </ac:spMkLst>
        </pc:spChg>
        <pc:spChg chg="mod">
          <ac:chgData name="Jorg Liebeherr" userId="4e70e616cda3882f" providerId="LiveId" clId="{50AF0BE5-41B1-CD4C-8792-8885F037CFAE}" dt="2020-09-15T22:06:02.584" v="1647" actId="1035"/>
          <ac:spMkLst>
            <pc:docMk/>
            <pc:sldMk cId="1510312291" sldId="547"/>
            <ac:spMk id="4" creationId="{BDA4CF8A-8DD3-A24A-AC25-AB2C2586A051}"/>
          </ac:spMkLst>
        </pc:spChg>
        <pc:spChg chg="mod">
          <ac:chgData name="Jorg Liebeherr" userId="4e70e616cda3882f" providerId="LiveId" clId="{50AF0BE5-41B1-CD4C-8792-8885F037CFAE}" dt="2020-09-15T22:25:48.798" v="1985" actId="1037"/>
          <ac:spMkLst>
            <pc:docMk/>
            <pc:sldMk cId="1510312291" sldId="547"/>
            <ac:spMk id="10" creationId="{C2EED07F-48EE-D848-AA21-714979E1CCF7}"/>
          </ac:spMkLst>
        </pc:spChg>
        <pc:spChg chg="mod">
          <ac:chgData name="Jorg Liebeherr" userId="4e70e616cda3882f" providerId="LiveId" clId="{50AF0BE5-41B1-CD4C-8792-8885F037CFAE}" dt="2020-09-15T22:25:41.838" v="1980" actId="1038"/>
          <ac:spMkLst>
            <pc:docMk/>
            <pc:sldMk cId="1510312291" sldId="547"/>
            <ac:spMk id="11" creationId="{F6860C6C-A7DA-0A45-87D2-5D8AA710AF71}"/>
          </ac:spMkLst>
        </pc:spChg>
        <pc:spChg chg="mod">
          <ac:chgData name="Jorg Liebeherr" userId="4e70e616cda3882f" providerId="LiveId" clId="{50AF0BE5-41B1-CD4C-8792-8885F037CFAE}" dt="2020-09-15T22:05:41.977" v="1583" actId="1076"/>
          <ac:spMkLst>
            <pc:docMk/>
            <pc:sldMk cId="1510312291" sldId="547"/>
            <ac:spMk id="12" creationId="{C5156F7C-1358-9940-AEA1-082B0F81C543}"/>
          </ac:spMkLst>
        </pc:spChg>
        <pc:spChg chg="mod">
          <ac:chgData name="Jorg Liebeherr" userId="4e70e616cda3882f" providerId="LiveId" clId="{50AF0BE5-41B1-CD4C-8792-8885F037CFAE}" dt="2020-09-15T22:22:07.943" v="1945" actId="164"/>
          <ac:spMkLst>
            <pc:docMk/>
            <pc:sldMk cId="1510312291" sldId="547"/>
            <ac:spMk id="13" creationId="{1D070A37-C29B-8640-8D1B-D4EF6F11C5B7}"/>
          </ac:spMkLst>
        </pc:spChg>
        <pc:spChg chg="mod">
          <ac:chgData name="Jorg Liebeherr" userId="4e70e616cda3882f" providerId="LiveId" clId="{50AF0BE5-41B1-CD4C-8792-8885F037CFAE}" dt="2020-09-15T22:27:24.927" v="2018" actId="2085"/>
          <ac:spMkLst>
            <pc:docMk/>
            <pc:sldMk cId="1510312291" sldId="547"/>
            <ac:spMk id="15" creationId="{F5EE2BFE-2410-6744-9930-9FC1117D2CC5}"/>
          </ac:spMkLst>
        </pc:spChg>
        <pc:spChg chg="mod">
          <ac:chgData name="Jorg Liebeherr" userId="4e70e616cda3882f" providerId="LiveId" clId="{50AF0BE5-41B1-CD4C-8792-8885F037CFAE}" dt="2020-09-15T22:28:52.082" v="2042" actId="14100"/>
          <ac:spMkLst>
            <pc:docMk/>
            <pc:sldMk cId="1510312291" sldId="547"/>
            <ac:spMk id="16" creationId="{4F19DCB1-4718-AC4A-AA5F-8ABD972744D5}"/>
          </ac:spMkLst>
        </pc:spChg>
        <pc:spChg chg="mod">
          <ac:chgData name="Jorg Liebeherr" userId="4e70e616cda3882f" providerId="LiveId" clId="{50AF0BE5-41B1-CD4C-8792-8885F037CFAE}" dt="2020-09-15T22:27:45.676" v="2020" actId="2085"/>
          <ac:spMkLst>
            <pc:docMk/>
            <pc:sldMk cId="1510312291" sldId="547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20T17:39:11.729" v="4327" actId="403"/>
          <ac:spMkLst>
            <pc:docMk/>
            <pc:sldMk cId="1510312291" sldId="547"/>
            <ac:spMk id="22" creationId="{36E2494F-2855-B446-B076-F168F00E84DA}"/>
          </ac:spMkLst>
        </pc:spChg>
        <pc:spChg chg="del mod">
          <ac:chgData name="Jorg Liebeherr" userId="4e70e616cda3882f" providerId="LiveId" clId="{50AF0BE5-41B1-CD4C-8792-8885F037CFAE}" dt="2020-09-15T22:13:11.048" v="1800" actId="478"/>
          <ac:spMkLst>
            <pc:docMk/>
            <pc:sldMk cId="1510312291" sldId="547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2:27:51.247" v="2021" actId="2085"/>
          <ac:spMkLst>
            <pc:docMk/>
            <pc:sldMk cId="1510312291" sldId="547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2:27:53.431" v="2022" actId="2085"/>
          <ac:spMkLst>
            <pc:docMk/>
            <pc:sldMk cId="1510312291" sldId="547"/>
            <ac:spMk id="30" creationId="{F337D41E-6ED8-1844-8A4C-7F2233DBBF87}"/>
          </ac:spMkLst>
        </pc:spChg>
        <pc:spChg chg="del mod">
          <ac:chgData name="Jorg Liebeherr" userId="4e70e616cda3882f" providerId="LiveId" clId="{50AF0BE5-41B1-CD4C-8792-8885F037CFAE}" dt="2020-09-15T22:13:55.697" v="1821" actId="478"/>
          <ac:spMkLst>
            <pc:docMk/>
            <pc:sldMk cId="1510312291" sldId="547"/>
            <ac:spMk id="32" creationId="{F532B5AB-16EA-8C4A-A22D-83DDF3147CF8}"/>
          </ac:spMkLst>
        </pc:spChg>
        <pc:spChg chg="mod">
          <ac:chgData name="Jorg Liebeherr" userId="4e70e616cda3882f" providerId="LiveId" clId="{50AF0BE5-41B1-CD4C-8792-8885F037CFAE}" dt="2020-09-15T22:28:02.077" v="2023" actId="2085"/>
          <ac:spMkLst>
            <pc:docMk/>
            <pc:sldMk cId="1510312291" sldId="547"/>
            <ac:spMk id="34" creationId="{93FC71B1-F932-CB4B-858B-9937CD69F6C7}"/>
          </ac:spMkLst>
        </pc:spChg>
        <pc:spChg chg="mod">
          <ac:chgData name="Jorg Liebeherr" userId="4e70e616cda3882f" providerId="LiveId" clId="{50AF0BE5-41B1-CD4C-8792-8885F037CFAE}" dt="2020-09-15T22:28:41.105" v="2034" actId="2085"/>
          <ac:spMkLst>
            <pc:docMk/>
            <pc:sldMk cId="1510312291" sldId="547"/>
            <ac:spMk id="35" creationId="{B8A70CC0-F0A9-8645-8D43-B6F4ED2D26FC}"/>
          </ac:spMkLst>
        </pc:spChg>
        <pc:spChg chg="add del mod">
          <ac:chgData name="Jorg Liebeherr" userId="4e70e616cda3882f" providerId="LiveId" clId="{50AF0BE5-41B1-CD4C-8792-8885F037CFAE}" dt="2020-09-15T22:14:41.735" v="1828" actId="478"/>
          <ac:spMkLst>
            <pc:docMk/>
            <pc:sldMk cId="1510312291" sldId="547"/>
            <ac:spMk id="36" creationId="{A07F6AF9-C787-474F-9A5F-D88372EF2BD6}"/>
          </ac:spMkLst>
        </pc:spChg>
        <pc:spChg chg="mod">
          <ac:chgData name="Jorg Liebeherr" userId="4e70e616cda3882f" providerId="LiveId" clId="{50AF0BE5-41B1-CD4C-8792-8885F037CFAE}" dt="2020-09-15T22:28:09.912" v="2024" actId="2085"/>
          <ac:spMkLst>
            <pc:docMk/>
            <pc:sldMk cId="1510312291" sldId="547"/>
            <ac:spMk id="38" creationId="{8B8D65D7-57E0-F249-AE29-1DA0F933E40E}"/>
          </ac:spMkLst>
        </pc:spChg>
        <pc:spChg chg="mod">
          <ac:chgData name="Jorg Liebeherr" userId="4e70e616cda3882f" providerId="LiveId" clId="{50AF0BE5-41B1-CD4C-8792-8885F037CFAE}" dt="2020-09-15T22:28:13.056" v="2025" actId="2085"/>
          <ac:spMkLst>
            <pc:docMk/>
            <pc:sldMk cId="1510312291" sldId="547"/>
            <ac:spMk id="39" creationId="{F40AEC6B-1DAC-3849-B773-3CD56E3D57AA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1" creationId="{130FC2C6-937D-4347-8AC9-03B016455F47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3" creationId="{C774D7EF-05B5-6F43-B224-1DDF05B13D18}"/>
          </ac:spMkLst>
        </pc:spChg>
        <pc:spChg chg="add del mod">
          <ac:chgData name="Jorg Liebeherr" userId="4e70e616cda3882f" providerId="LiveId" clId="{50AF0BE5-41B1-CD4C-8792-8885F037CFAE}" dt="2020-09-15T22:17:27.837" v="1894" actId="478"/>
          <ac:spMkLst>
            <pc:docMk/>
            <pc:sldMk cId="1510312291" sldId="547"/>
            <ac:spMk id="48" creationId="{EDD083E8-B268-5D47-9B75-55C3A6DC5C2D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3" creationId="{A7BE1B59-3BF1-0946-98F3-499FABFC2C8C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5" creationId="{1E389523-0E6B-D345-A462-02C3A7AB0317}"/>
          </ac:spMkLst>
        </pc:spChg>
        <pc:spChg chg="add mod">
          <ac:chgData name="Jorg Liebeherr" userId="4e70e616cda3882f" providerId="LiveId" clId="{50AF0BE5-41B1-CD4C-8792-8885F037CFAE}" dt="2020-09-15T22:22:42.228" v="1948" actId="164"/>
          <ac:spMkLst>
            <pc:docMk/>
            <pc:sldMk cId="1510312291" sldId="547"/>
            <ac:spMk id="59" creationId="{4C5FC21E-3FAF-CC45-9072-A517CB3118F9}"/>
          </ac:spMkLst>
        </pc:spChg>
        <pc:spChg chg="add mod">
          <ac:chgData name="Jorg Liebeherr" userId="4e70e616cda3882f" providerId="LiveId" clId="{50AF0BE5-41B1-CD4C-8792-8885F037CFAE}" dt="2020-09-15T22:23:02.110" v="1951" actId="164"/>
          <ac:spMkLst>
            <pc:docMk/>
            <pc:sldMk cId="1510312291" sldId="547"/>
            <ac:spMk id="61" creationId="{B9E3F6DF-404C-1147-BC44-5E27B338695A}"/>
          </ac:spMkLst>
        </pc:spChg>
        <pc:spChg chg="add mod">
          <ac:chgData name="Jorg Liebeherr" userId="4e70e616cda3882f" providerId="LiveId" clId="{50AF0BE5-41B1-CD4C-8792-8885F037CFAE}" dt="2020-09-15T22:23:21.009" v="1954" actId="164"/>
          <ac:spMkLst>
            <pc:docMk/>
            <pc:sldMk cId="1510312291" sldId="547"/>
            <ac:spMk id="63" creationId="{0826B3FB-F83A-D447-A7CF-2C43C30694AE}"/>
          </ac:spMkLst>
        </pc:spChg>
        <pc:spChg chg="add mod">
          <ac:chgData name="Jorg Liebeherr" userId="4e70e616cda3882f" providerId="LiveId" clId="{50AF0BE5-41B1-CD4C-8792-8885F037CFAE}" dt="2020-09-15T22:23:38.929" v="1957" actId="164"/>
          <ac:spMkLst>
            <pc:docMk/>
            <pc:sldMk cId="1510312291" sldId="547"/>
            <ac:spMk id="65" creationId="{CE5C7537-2CEA-754F-9F88-713592F67273}"/>
          </ac:spMkLst>
        </pc:spChg>
        <pc:spChg chg="mod">
          <ac:chgData name="Jorg Liebeherr" userId="4e70e616cda3882f" providerId="LiveId" clId="{50AF0BE5-41B1-CD4C-8792-8885F037CFAE}" dt="2020-09-15T22:28:19.033" v="2027" actId="2085"/>
          <ac:spMkLst>
            <pc:docMk/>
            <pc:sldMk cId="1510312291" sldId="547"/>
            <ac:spMk id="67" creationId="{41AA343F-F5CC-4645-B7FD-0785CF7F132B}"/>
          </ac:spMkLst>
        </pc:spChg>
        <pc:spChg chg="mod">
          <ac:chgData name="Jorg Liebeherr" userId="4e70e616cda3882f" providerId="LiveId" clId="{50AF0BE5-41B1-CD4C-8792-8885F037CFAE}" dt="2020-09-15T22:28:16.305" v="2026" actId="2085"/>
          <ac:spMkLst>
            <pc:docMk/>
            <pc:sldMk cId="1510312291" sldId="547"/>
            <ac:spMk id="68" creationId="{C1EB9DB3-C43E-E84F-8DAA-7C80BE04E731}"/>
          </ac:spMkLst>
        </pc:spChg>
        <pc:spChg chg="mod">
          <ac:chgData name="Jorg Liebeherr" userId="4e70e616cda3882f" providerId="LiveId" clId="{50AF0BE5-41B1-CD4C-8792-8885F037CFAE}" dt="2020-09-15T22:28:21.848" v="2028" actId="2085"/>
          <ac:spMkLst>
            <pc:docMk/>
            <pc:sldMk cId="1510312291" sldId="547"/>
            <ac:spMk id="71" creationId="{C85619F1-6BB2-B144-BCC3-41A0D72D0AB8}"/>
          </ac:spMkLst>
        </pc:spChg>
        <pc:spChg chg="mod">
          <ac:chgData name="Jorg Liebeherr" userId="4e70e616cda3882f" providerId="LiveId" clId="{50AF0BE5-41B1-CD4C-8792-8885F037CFAE}" dt="2020-09-15T22:28:28.072" v="2030" actId="2085"/>
          <ac:spMkLst>
            <pc:docMk/>
            <pc:sldMk cId="1510312291" sldId="547"/>
            <ac:spMk id="72" creationId="{EEC0DA64-EA94-0746-8A7E-47B4182120AC}"/>
          </ac:spMkLst>
        </pc:spChg>
        <pc:spChg chg="add mod">
          <ac:chgData name="Jorg Liebeherr" userId="4e70e616cda3882f" providerId="LiveId" clId="{50AF0BE5-41B1-CD4C-8792-8885F037CFAE}" dt="2020-09-15T22:23:57.984" v="1960" actId="164"/>
          <ac:spMkLst>
            <pc:docMk/>
            <pc:sldMk cId="1510312291" sldId="547"/>
            <ac:spMk id="73" creationId="{EF27D457-4B58-9A4D-8D81-ACAF82AC6E46}"/>
          </ac:spMkLst>
        </pc:spChg>
        <pc:spChg chg="mod">
          <ac:chgData name="Jorg Liebeherr" userId="4e70e616cda3882f" providerId="LiveId" clId="{50AF0BE5-41B1-CD4C-8792-8885F037CFAE}" dt="2020-09-15T22:28:32.464" v="2031" actId="2085"/>
          <ac:spMkLst>
            <pc:docMk/>
            <pc:sldMk cId="1510312291" sldId="547"/>
            <ac:spMk id="75" creationId="{139A073F-1243-8447-A3BA-6DA991CA19B0}"/>
          </ac:spMkLst>
        </pc:spChg>
        <pc:spChg chg="mod">
          <ac:chgData name="Jorg Liebeherr" userId="4e70e616cda3882f" providerId="LiveId" clId="{50AF0BE5-41B1-CD4C-8792-8885F037CFAE}" dt="2020-09-15T22:28:24.905" v="2029" actId="2085"/>
          <ac:spMkLst>
            <pc:docMk/>
            <pc:sldMk cId="1510312291" sldId="547"/>
            <ac:spMk id="76" creationId="{9C9840BD-76CE-044C-855E-D7305018AD49}"/>
          </ac:spMkLst>
        </pc:spChg>
        <pc:spChg chg="add mod">
          <ac:chgData name="Jorg Liebeherr" userId="4e70e616cda3882f" providerId="LiveId" clId="{50AF0BE5-41B1-CD4C-8792-8885F037CFAE}" dt="2020-09-15T22:24:43.494" v="1963" actId="164"/>
          <ac:spMkLst>
            <pc:docMk/>
            <pc:sldMk cId="1510312291" sldId="547"/>
            <ac:spMk id="78" creationId="{8332E88F-01A2-874F-BEF9-4F1305CA4250}"/>
          </ac:spMkLst>
        </pc:spChg>
        <pc:spChg chg="mod">
          <ac:chgData name="Jorg Liebeherr" userId="4e70e616cda3882f" providerId="LiveId" clId="{50AF0BE5-41B1-CD4C-8792-8885F037CFAE}" dt="2020-09-15T22:28:38.199" v="2033" actId="2085"/>
          <ac:spMkLst>
            <pc:docMk/>
            <pc:sldMk cId="1510312291" sldId="547"/>
            <ac:spMk id="80" creationId="{8BB37498-53E6-A542-935D-6C0F13C7D7F1}"/>
          </ac:spMkLst>
        </pc:spChg>
        <pc:spChg chg="mod">
          <ac:chgData name="Jorg Liebeherr" userId="4e70e616cda3882f" providerId="LiveId" clId="{50AF0BE5-41B1-CD4C-8792-8885F037CFAE}" dt="2020-09-15T22:28:35.617" v="2032" actId="2085"/>
          <ac:spMkLst>
            <pc:docMk/>
            <pc:sldMk cId="1510312291" sldId="547"/>
            <ac:spMk id="81" creationId="{2BD1B3EE-2224-1049-B47B-E792F13D1A98}"/>
          </ac:spMkLst>
        </pc:spChg>
        <pc:spChg chg="add mod">
          <ac:chgData name="Jorg Liebeherr" userId="4e70e616cda3882f" providerId="LiveId" clId="{50AF0BE5-41B1-CD4C-8792-8885F037CFAE}" dt="2020-09-15T22:25:08.668" v="1966" actId="164"/>
          <ac:spMkLst>
            <pc:docMk/>
            <pc:sldMk cId="1510312291" sldId="547"/>
            <ac:spMk id="83" creationId="{898D6A4E-32CB-D642-871B-2518656C34BD}"/>
          </ac:spMkLst>
        </pc:spChg>
        <pc:spChg chg="add mod">
          <ac:chgData name="Jorg Liebeherr" userId="4e70e616cda3882f" providerId="LiveId" clId="{50AF0BE5-41B1-CD4C-8792-8885F037CFAE}" dt="2020-09-15T22:26:54.196" v="2017" actId="20577"/>
          <ac:spMkLst>
            <pc:docMk/>
            <pc:sldMk cId="1510312291" sldId="547"/>
            <ac:spMk id="84" creationId="{EF6EE6B5-583D-3A48-A7FF-A562C7CA1196}"/>
          </ac:spMkLst>
        </pc:spChg>
        <pc:grpChg chg="add 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3" creationId="{4786B2A2-DB79-294A-8DC7-D19CDDA8BA5D}"/>
          </ac:grpSpMkLst>
        </pc:grpChg>
        <pc:grpChg chg="add 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5" creationId="{79DB0189-56BE-9548-8D73-EE12A5CF81D6}"/>
          </ac:grpSpMkLst>
        </pc:grpChg>
        <pc:grpChg chg="add 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8" creationId="{513FAA3E-5EB2-CE4E-9A64-39576A2A4079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14" creationId="{DD0624EE-75D7-C548-BE00-890823BBB047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17" creationId="{80DFDB07-46F7-3E4C-8ECE-E67BEF2C62F3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18" creationId="{4429AE1B-42DE-EF4C-B6F0-6BB5D72EF5DC}"/>
          </ac:grpSpMkLst>
        </pc:grpChg>
        <pc:grpChg chg="mod">
          <ac:chgData name="Jorg Liebeherr" userId="4e70e616cda3882f" providerId="LiveId" clId="{50AF0BE5-41B1-CD4C-8792-8885F037CFAE}" dt="2020-09-15T22:06:02.584" v="1647" actId="1035"/>
          <ac:grpSpMkLst>
            <pc:docMk/>
            <pc:sldMk cId="1510312291" sldId="547"/>
            <ac:grpSpMk id="19" creationId="{B2DB7652-59A1-E741-9159-2D5203162EFB}"/>
          </ac:grpSpMkLst>
        </pc:grpChg>
        <pc:grpChg chg="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20" creationId="{3DBD4A68-D031-7549-B334-08D1E6A18C74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25" creationId="{530F3D50-5198-AB47-A1A7-EC3A6571BF0A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26" creationId="{1CC854CF-E633-DF44-A54B-BD6B993C59D5}"/>
          </ac:grpSpMkLst>
        </pc:grpChg>
        <pc:grpChg chg="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28" creationId="{1DBA2449-9605-5D43-9812-D9EA1C43D0E6}"/>
          </ac:grpSpMkLst>
        </pc:grpChg>
        <pc:grpChg chg="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33" creationId="{94AF1530-1E07-AB46-84AF-DA3729839E3D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37" creationId="{9CE83351-42CE-A849-986A-FCE8671F910A}"/>
          </ac:grpSpMkLst>
        </pc:grpChg>
        <pc:grpChg chg="add del mod">
          <ac:chgData name="Jorg Liebeherr" userId="4e70e616cda3882f" providerId="LiveId" clId="{50AF0BE5-41B1-CD4C-8792-8885F037CFAE}" dt="2020-09-15T22:10:35.327" v="1752"/>
          <ac:grpSpMkLst>
            <pc:docMk/>
            <pc:sldMk cId="1510312291" sldId="547"/>
            <ac:grpSpMk id="44" creationId="{0165DCE7-AC40-544E-AFBA-CDB83AEEA2F4}"/>
          </ac:grpSpMkLst>
        </pc:grpChg>
        <pc:grpChg chg="add del mod">
          <ac:chgData name="Jorg Liebeherr" userId="4e70e616cda3882f" providerId="LiveId" clId="{50AF0BE5-41B1-CD4C-8792-8885F037CFAE}" dt="2020-09-15T22:17:23.069" v="1893" actId="478"/>
          <ac:grpSpMkLst>
            <pc:docMk/>
            <pc:sldMk cId="1510312291" sldId="547"/>
            <ac:grpSpMk id="49" creationId="{F64CE0BF-0097-584E-A013-9C6CE51CDF5B}"/>
          </ac:grpSpMkLst>
        </pc:grpChg>
        <pc:grpChg chg="add del mod">
          <ac:chgData name="Jorg Liebeherr" userId="4e70e616cda3882f" providerId="LiveId" clId="{50AF0BE5-41B1-CD4C-8792-8885F037CFAE}" dt="2020-09-15T22:12:22.010" v="1786"/>
          <ac:grpSpMkLst>
            <pc:docMk/>
            <pc:sldMk cId="1510312291" sldId="547"/>
            <ac:grpSpMk id="56" creationId="{FCA80DCF-3834-1D41-A577-820D8C124914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66" creationId="{36AFEB53-600F-5042-B956-718D7B3D2EF1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70" creationId="{BC6A6E55-470E-E841-95C7-221DBE0A5A1B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74" creationId="{F1B75185-1370-E747-825A-EA0BF2C4D86E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79" creationId="{C7EEB0FD-1774-5F43-BCA6-4CD77695F127}"/>
          </ac:grpSpMkLst>
        </pc:grpChg>
        <pc:cxnChg chg="mod">
          <ac:chgData name="Jorg Liebeherr" userId="4e70e616cda3882f" providerId="LiveId" clId="{50AF0BE5-41B1-CD4C-8792-8885F037CFAE}" dt="2020-09-15T22:06:02.584" v="1647" actId="1035"/>
          <ac:cxnSpMkLst>
            <pc:docMk/>
            <pc:sldMk cId="1510312291" sldId="547"/>
            <ac:cxnSpMk id="6" creationId="{3155AF7D-87BA-F448-8885-E55E2B486AEF}"/>
          </ac:cxnSpMkLst>
        </pc:cxnChg>
        <pc:cxnChg chg="mod">
          <ac:chgData name="Jorg Liebeherr" userId="4e70e616cda3882f" providerId="LiveId" clId="{50AF0BE5-41B1-CD4C-8792-8885F037CFAE}" dt="2020-09-15T22:25:31.436" v="1970" actId="12788"/>
          <ac:cxnSpMkLst>
            <pc:docMk/>
            <pc:sldMk cId="1510312291" sldId="547"/>
            <ac:cxnSpMk id="7" creationId="{41A70EC6-5C18-FB45-8658-487D81D9CF00}"/>
          </ac:cxnSpMkLst>
        </pc:cxnChg>
        <pc:cxnChg chg="mod">
          <ac:chgData name="Jorg Liebeherr" userId="4e70e616cda3882f" providerId="LiveId" clId="{50AF0BE5-41B1-CD4C-8792-8885F037CFAE}" dt="2020-09-15T22:22:07.943" v="1945" actId="164"/>
          <ac:cxnSpMkLst>
            <pc:docMk/>
            <pc:sldMk cId="1510312291" sldId="547"/>
            <ac:cxnSpMk id="9" creationId="{C52B02BE-D075-6949-B1D5-499591DB67DD}"/>
          </ac:cxnSpMkLst>
        </pc:cxnChg>
        <pc:cxnChg chg="mod">
          <ac:chgData name="Jorg Liebeherr" userId="4e70e616cda3882f" providerId="LiveId" clId="{50AF0BE5-41B1-CD4C-8792-8885F037CFAE}" dt="2020-09-15T22:22:42.228" v="1948" actId="164"/>
          <ac:cxnSpMkLst>
            <pc:docMk/>
            <pc:sldMk cId="1510312291" sldId="547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14:41.735" v="1828" actId="478"/>
          <ac:cxnSpMkLst>
            <pc:docMk/>
            <pc:sldMk cId="1510312291" sldId="547"/>
            <ac:cxnSpMk id="27" creationId="{38E50534-7192-5F42-BB67-B627F9601E19}"/>
          </ac:cxnSpMkLst>
        </pc:cxnChg>
        <pc:cxnChg chg="del mod">
          <ac:chgData name="Jorg Liebeherr" userId="4e70e616cda3882f" providerId="LiveId" clId="{50AF0BE5-41B1-CD4C-8792-8885F037CFAE}" dt="2020-09-15T22:13:55.697" v="1821" actId="478"/>
          <ac:cxnSpMkLst>
            <pc:docMk/>
            <pc:sldMk cId="1510312291" sldId="547"/>
            <ac:cxnSpMk id="31" creationId="{B130C297-14DF-0C4C-B574-90207D09186F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0" creationId="{7CC832C2-A16C-9547-9F06-732507AB51DE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2" creationId="{CE66C9F4-688D-5447-92F8-A2D9948984BE}"/>
          </ac:cxnSpMkLst>
        </pc:cxnChg>
        <pc:cxnChg chg="add del mod">
          <ac:chgData name="Jorg Liebeherr" userId="4e70e616cda3882f" providerId="LiveId" clId="{50AF0BE5-41B1-CD4C-8792-8885F037CFAE}" dt="2020-09-15T22:17:27.837" v="1894" actId="478"/>
          <ac:cxnSpMkLst>
            <pc:docMk/>
            <pc:sldMk cId="1510312291" sldId="547"/>
            <ac:cxnSpMk id="47" creationId="{DB1FDF59-7BA8-D848-99AF-AAB68BA3A926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2" creationId="{E30A1FD0-D842-A04D-AA03-3AE912A08724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4" creationId="{69ADF545-CF08-5A47-8BA0-2A542EE18BA8}"/>
          </ac:cxnSpMkLst>
        </pc:cxnChg>
        <pc:cxnChg chg="add mod">
          <ac:chgData name="Jorg Liebeherr" userId="4e70e616cda3882f" providerId="LiveId" clId="{50AF0BE5-41B1-CD4C-8792-8885F037CFAE}" dt="2020-09-15T22:23:02.110" v="1951" actId="164"/>
          <ac:cxnSpMkLst>
            <pc:docMk/>
            <pc:sldMk cId="1510312291" sldId="547"/>
            <ac:cxnSpMk id="60" creationId="{BDF9B632-B1C4-4E4C-8C49-5926988A73A1}"/>
          </ac:cxnSpMkLst>
        </pc:cxnChg>
        <pc:cxnChg chg="add mod">
          <ac:chgData name="Jorg Liebeherr" userId="4e70e616cda3882f" providerId="LiveId" clId="{50AF0BE5-41B1-CD4C-8792-8885F037CFAE}" dt="2020-09-15T22:23:21.009" v="1954" actId="164"/>
          <ac:cxnSpMkLst>
            <pc:docMk/>
            <pc:sldMk cId="1510312291" sldId="547"/>
            <ac:cxnSpMk id="62" creationId="{E8D4341D-898A-3744-9BC8-D3D2CA8D449A}"/>
          </ac:cxnSpMkLst>
        </pc:cxnChg>
        <pc:cxnChg chg="add mod">
          <ac:chgData name="Jorg Liebeherr" userId="4e70e616cda3882f" providerId="LiveId" clId="{50AF0BE5-41B1-CD4C-8792-8885F037CFAE}" dt="2020-09-15T22:23:38.929" v="1957" actId="164"/>
          <ac:cxnSpMkLst>
            <pc:docMk/>
            <pc:sldMk cId="1510312291" sldId="547"/>
            <ac:cxnSpMk id="64" creationId="{A3C5C0BD-7A13-DA4F-9853-4739B70AA26A}"/>
          </ac:cxnSpMkLst>
        </pc:cxnChg>
        <pc:cxnChg chg="add mod">
          <ac:chgData name="Jorg Liebeherr" userId="4e70e616cda3882f" providerId="LiveId" clId="{50AF0BE5-41B1-CD4C-8792-8885F037CFAE}" dt="2020-09-15T22:23:57.984" v="1960" actId="164"/>
          <ac:cxnSpMkLst>
            <pc:docMk/>
            <pc:sldMk cId="1510312291" sldId="547"/>
            <ac:cxnSpMk id="69" creationId="{3719EB35-317E-B34C-A043-A6C46BBD85BC}"/>
          </ac:cxnSpMkLst>
        </pc:cxnChg>
        <pc:cxnChg chg="add mod">
          <ac:chgData name="Jorg Liebeherr" userId="4e70e616cda3882f" providerId="LiveId" clId="{50AF0BE5-41B1-CD4C-8792-8885F037CFAE}" dt="2020-09-15T22:24:43.494" v="1963" actId="164"/>
          <ac:cxnSpMkLst>
            <pc:docMk/>
            <pc:sldMk cId="1510312291" sldId="547"/>
            <ac:cxnSpMk id="77" creationId="{6C4896A1-68D9-E245-9030-22A80B192B5D}"/>
          </ac:cxnSpMkLst>
        </pc:cxnChg>
        <pc:cxnChg chg="add mod">
          <ac:chgData name="Jorg Liebeherr" userId="4e70e616cda3882f" providerId="LiveId" clId="{50AF0BE5-41B1-CD4C-8792-8885F037CFAE}" dt="2020-09-15T22:25:08.668" v="1966" actId="164"/>
          <ac:cxnSpMkLst>
            <pc:docMk/>
            <pc:sldMk cId="1510312291" sldId="547"/>
            <ac:cxnSpMk id="82" creationId="{F0521C7D-9754-9449-B0DA-A71784B19A64}"/>
          </ac:cxnSpMkLst>
        </pc:cxnChg>
      </pc:sldChg>
      <pc:sldChg chg="modSp add">
        <pc:chgData name="Jorg Liebeherr" userId="4e70e616cda3882f" providerId="LiveId" clId="{50AF0BE5-41B1-CD4C-8792-8885F037CFAE}" dt="2020-09-15T22:34:04.895" v="2065" actId="20577"/>
        <pc:sldMkLst>
          <pc:docMk/>
          <pc:sldMk cId="1350254861" sldId="548"/>
        </pc:sldMkLst>
        <pc:spChg chg="mod">
          <ac:chgData name="Jorg Liebeherr" userId="4e70e616cda3882f" providerId="LiveId" clId="{50AF0BE5-41B1-CD4C-8792-8885F037CFAE}" dt="2020-09-15T22:34:04.895" v="2065" actId="20577"/>
          <ac:spMkLst>
            <pc:docMk/>
            <pc:sldMk cId="1350254861" sldId="548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6:47:20.389" v="2748" actId="207"/>
        <pc:sldMkLst>
          <pc:docMk/>
          <pc:sldMk cId="3358762903" sldId="550"/>
        </pc:sldMkLst>
        <pc:spChg chg="mod">
          <ac:chgData name="Jorg Liebeherr" userId="4e70e616cda3882f" providerId="LiveId" clId="{50AF0BE5-41B1-CD4C-8792-8885F037CFAE}" dt="2020-09-18T16:47:20.389" v="2748" actId="207"/>
          <ac:spMkLst>
            <pc:docMk/>
            <pc:sldMk cId="3358762903" sldId="550"/>
            <ac:spMk id="2" creationId="{00000000-0000-0000-0000-000000000000}"/>
          </ac:spMkLst>
        </pc:spChg>
      </pc:sldChg>
      <pc:sldChg chg="delSp modSp add">
        <pc:chgData name="Jorg Liebeherr" userId="4e70e616cda3882f" providerId="LiveId" clId="{50AF0BE5-41B1-CD4C-8792-8885F037CFAE}" dt="2020-09-20T21:46:27.030" v="4488" actId="20577"/>
        <pc:sldMkLst>
          <pc:docMk/>
          <pc:sldMk cId="3217662051" sldId="551"/>
        </pc:sldMkLst>
        <pc:spChg chg="mod">
          <ac:chgData name="Jorg Liebeherr" userId="4e70e616cda3882f" providerId="LiveId" clId="{50AF0BE5-41B1-CD4C-8792-8885F037CFAE}" dt="2020-09-18T16:48:49.317" v="2782" actId="20577"/>
          <ac:spMkLst>
            <pc:docMk/>
            <pc:sldMk cId="3217662051" sldId="551"/>
            <ac:spMk id="13316" creationId="{00000000-0000-0000-0000-000000000000}"/>
          </ac:spMkLst>
        </pc:spChg>
        <pc:spChg chg="mod">
          <ac:chgData name="Jorg Liebeherr" userId="4e70e616cda3882f" providerId="LiveId" clId="{50AF0BE5-41B1-CD4C-8792-8885F037CFAE}" dt="2020-09-20T21:46:27.030" v="4488" actId="20577"/>
          <ac:spMkLst>
            <pc:docMk/>
            <pc:sldMk cId="3217662051" sldId="551"/>
            <ac:spMk id="13317" creationId="{00000000-0000-0000-0000-000000000000}"/>
          </ac:spMkLst>
        </pc:spChg>
        <pc:graphicFrameChg chg="del mod">
          <ac:chgData name="Jorg Liebeherr" userId="4e70e616cda3882f" providerId="LiveId" clId="{50AF0BE5-41B1-CD4C-8792-8885F037CFAE}" dt="2020-09-18T17:05:26.607" v="3915" actId="478"/>
          <ac:graphicFrameMkLst>
            <pc:docMk/>
            <pc:sldMk cId="3217662051" sldId="551"/>
            <ac:graphicFrameMk id="5" creationId="{00000000-0000-0000-0000-000000000000}"/>
          </ac:graphicFrameMkLst>
        </pc:graphicFrameChg>
      </pc:sldChg>
    </pc:docChg>
  </pc:docChgLst>
  <pc:docChgLst>
    <pc:chgData name="Jorg Liebeherr" userId="4e70e616cda3882f" providerId="LiveId" clId="{EA4F7676-485B-4ECB-8921-91482411E6F6}"/>
    <pc:docChg chg="undo custSel addSld delSld modSld">
      <pc:chgData name="Jorg Liebeherr" userId="4e70e616cda3882f" providerId="LiveId" clId="{EA4F7676-485B-4ECB-8921-91482411E6F6}" dt="2020-09-30T18:33:59.755" v="4103" actId="2711"/>
      <pc:docMkLst>
        <pc:docMk/>
      </pc:docMkLst>
      <pc:sldChg chg="modSp mod">
        <pc:chgData name="Jorg Liebeherr" userId="4e70e616cda3882f" providerId="LiveId" clId="{EA4F7676-485B-4ECB-8921-91482411E6F6}" dt="2020-09-30T18:14:01.259" v="4083" actId="20577"/>
        <pc:sldMkLst>
          <pc:docMk/>
          <pc:sldMk cId="767987974" sldId="258"/>
        </pc:sldMkLst>
        <pc:spChg chg="mod">
          <ac:chgData name="Jorg Liebeherr" userId="4e70e616cda3882f" providerId="LiveId" clId="{EA4F7676-485B-4ECB-8921-91482411E6F6}" dt="2020-09-30T18:14:01.259" v="4083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modSp mod">
        <pc:chgData name="Jorg Liebeherr" userId="4e70e616cda3882f" providerId="LiveId" clId="{EA4F7676-485B-4ECB-8921-91482411E6F6}" dt="2020-09-30T18:11:12.873" v="3745" actId="20577"/>
        <pc:sldMkLst>
          <pc:docMk/>
          <pc:sldMk cId="1306992752" sldId="335"/>
        </pc:sldMkLst>
        <pc:spChg chg="mod">
          <ac:chgData name="Jorg Liebeherr" userId="4e70e616cda3882f" providerId="LiveId" clId="{EA4F7676-485B-4ECB-8921-91482411E6F6}" dt="2020-09-30T18:11:12.873" v="3745" actId="20577"/>
          <ac:spMkLst>
            <pc:docMk/>
            <pc:sldMk cId="1306992752" sldId="335"/>
            <ac:spMk id="23555" creationId="{26FCC470-C893-8A41-80DC-DDFA521EFD58}"/>
          </ac:spMkLst>
        </pc:spChg>
      </pc:sldChg>
      <pc:sldChg chg="modSp mod">
        <pc:chgData name="Jorg Liebeherr" userId="4e70e616cda3882f" providerId="LiveId" clId="{EA4F7676-485B-4ECB-8921-91482411E6F6}" dt="2020-09-30T17:12:51.083" v="2362" actId="2711"/>
        <pc:sldMkLst>
          <pc:docMk/>
          <pc:sldMk cId="3674200856" sldId="352"/>
        </pc:sldMkLst>
        <pc:spChg chg="mod">
          <ac:chgData name="Jorg Liebeherr" userId="4e70e616cda3882f" providerId="LiveId" clId="{EA4F7676-485B-4ECB-8921-91482411E6F6}" dt="2020-09-30T17:12:51.083" v="2362" actId="2711"/>
          <ac:spMkLst>
            <pc:docMk/>
            <pc:sldMk cId="3674200856" sldId="352"/>
            <ac:spMk id="24581" creationId="{424467B4-D724-2444-8487-958DFE718F7A}"/>
          </ac:spMkLst>
        </pc:spChg>
        <pc:graphicFrameChg chg="mod">
          <ac:chgData name="Jorg Liebeherr" userId="4e70e616cda3882f" providerId="LiveId" clId="{EA4F7676-485B-4ECB-8921-91482411E6F6}" dt="2020-09-30T17:12:29.333" v="2359" actId="1076"/>
          <ac:graphicFrameMkLst>
            <pc:docMk/>
            <pc:sldMk cId="3674200856" sldId="352"/>
            <ac:graphicFrameMk id="24580" creationId="{5124AAF4-4CDE-E54D-B870-625F89F47ED8}"/>
          </ac:graphicFrameMkLst>
        </pc:graphicFrameChg>
      </pc:sldChg>
      <pc:sldChg chg="del">
        <pc:chgData name="Jorg Liebeherr" userId="4e70e616cda3882f" providerId="LiveId" clId="{EA4F7676-485B-4ECB-8921-91482411E6F6}" dt="2020-09-30T18:11:54.455" v="3746" actId="47"/>
        <pc:sldMkLst>
          <pc:docMk/>
          <pc:sldMk cId="2302832147" sldId="359"/>
        </pc:sldMkLst>
      </pc:sldChg>
      <pc:sldChg chg="addSp modSp mod">
        <pc:chgData name="Jorg Liebeherr" userId="4e70e616cda3882f" providerId="LiveId" clId="{EA4F7676-485B-4ECB-8921-91482411E6F6}" dt="2020-09-30T15:26:12.441" v="713" actId="1076"/>
        <pc:sldMkLst>
          <pc:docMk/>
          <pc:sldMk cId="2431861273" sldId="360"/>
        </pc:sldMkLst>
        <pc:spChg chg="add mod">
          <ac:chgData name="Jorg Liebeherr" userId="4e70e616cda3882f" providerId="LiveId" clId="{EA4F7676-485B-4ECB-8921-91482411E6F6}" dt="2020-09-30T15:26:12.441" v="713" actId="1076"/>
          <ac:spMkLst>
            <pc:docMk/>
            <pc:sldMk cId="2431861273" sldId="360"/>
            <ac:spMk id="9" creationId="{7BF5CD2B-45BC-4D67-82DF-28D56C1758E1}"/>
          </ac:spMkLst>
        </pc:spChg>
        <pc:spChg chg="mod">
          <ac:chgData name="Jorg Liebeherr" userId="4e70e616cda3882f" providerId="LiveId" clId="{EA4F7676-485B-4ECB-8921-91482411E6F6}" dt="2020-09-30T15:22:06.220" v="699" actId="14100"/>
          <ac:spMkLst>
            <pc:docMk/>
            <pc:sldMk cId="2431861273" sldId="360"/>
            <ac:spMk id="19463" creationId="{B3840135-B232-6F49-9F09-EE1BAC738A92}"/>
          </ac:spMkLst>
        </pc:spChg>
      </pc:sldChg>
      <pc:sldChg chg="modSp mod">
        <pc:chgData name="Jorg Liebeherr" userId="4e70e616cda3882f" providerId="LiveId" clId="{EA4F7676-485B-4ECB-8921-91482411E6F6}" dt="2020-09-30T15:55:25.595" v="1396" actId="20577"/>
        <pc:sldMkLst>
          <pc:docMk/>
          <pc:sldMk cId="1975955620" sldId="361"/>
        </pc:sldMkLst>
        <pc:spChg chg="mod">
          <ac:chgData name="Jorg Liebeherr" userId="4e70e616cda3882f" providerId="LiveId" clId="{EA4F7676-485B-4ECB-8921-91482411E6F6}" dt="2020-09-30T15:27:30.107" v="822" actId="14100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EA4F7676-485B-4ECB-8921-91482411E6F6}" dt="2020-09-30T15:55:25.595" v="1396" actId="20577"/>
          <ac:spMkLst>
            <pc:docMk/>
            <pc:sldMk cId="1975955620" sldId="361"/>
            <ac:spMk id="142340" creationId="{4199956A-B888-824E-8748-C2867E21FDD0}"/>
          </ac:spMkLst>
        </pc:spChg>
      </pc:sldChg>
      <pc:sldChg chg="modSp mod modAnim">
        <pc:chgData name="Jorg Liebeherr" userId="4e70e616cda3882f" providerId="LiveId" clId="{EA4F7676-485B-4ECB-8921-91482411E6F6}" dt="2020-09-30T17:12:09.536" v="2357"/>
        <pc:sldMkLst>
          <pc:docMk/>
          <pc:sldMk cId="1631190675" sldId="363"/>
        </pc:sldMkLst>
        <pc:spChg chg="mod">
          <ac:chgData name="Jorg Liebeherr" userId="4e70e616cda3882f" providerId="LiveId" clId="{EA4F7676-485B-4ECB-8921-91482411E6F6}" dt="2020-09-30T17:10:55.880" v="2348" actId="207"/>
          <ac:spMkLst>
            <pc:docMk/>
            <pc:sldMk cId="1631190675" sldId="363"/>
            <ac:spMk id="145415" creationId="{F9C54285-5DBF-C941-A36C-78F47A3B5F18}"/>
          </ac:spMkLst>
        </pc:spChg>
        <pc:graphicFrameChg chg="mod">
          <ac:chgData name="Jorg Liebeherr" userId="4e70e616cda3882f" providerId="LiveId" clId="{EA4F7676-485B-4ECB-8921-91482411E6F6}" dt="2020-09-30T17:10:36.288" v="2347" actId="207"/>
          <ac:graphicFrameMkLst>
            <pc:docMk/>
            <pc:sldMk cId="1631190675" sldId="363"/>
            <ac:graphicFrameMk id="22532" creationId="{EFC02B66-470E-8443-9DA8-18E980869A64}"/>
          </ac:graphicFrameMkLst>
        </pc:graphicFrameChg>
      </pc:sldChg>
      <pc:sldChg chg="modSp mod">
        <pc:chgData name="Jorg Liebeherr" userId="4e70e616cda3882f" providerId="LiveId" clId="{EA4F7676-485B-4ECB-8921-91482411E6F6}" dt="2020-09-30T17:15:49.861" v="2445" actId="20577"/>
        <pc:sldMkLst>
          <pc:docMk/>
          <pc:sldMk cId="231815554" sldId="364"/>
        </pc:sldMkLst>
        <pc:spChg chg="mod">
          <ac:chgData name="Jorg Liebeherr" userId="4e70e616cda3882f" providerId="LiveId" clId="{EA4F7676-485B-4ECB-8921-91482411E6F6}" dt="2020-09-30T17:15:49.861" v="2445" actId="20577"/>
          <ac:spMkLst>
            <pc:docMk/>
            <pc:sldMk cId="231815554" sldId="364"/>
            <ac:spMk id="25603" creationId="{EE705F2A-6622-6847-B99B-033B2C3D67AC}"/>
          </ac:spMkLst>
        </pc:spChg>
      </pc:sldChg>
      <pc:sldChg chg="addSp delSp modSp mod">
        <pc:chgData name="Jorg Liebeherr" userId="4e70e616cda3882f" providerId="LiveId" clId="{EA4F7676-485B-4ECB-8921-91482411E6F6}" dt="2020-09-30T17:22:09.380" v="2642" actId="113"/>
        <pc:sldMkLst>
          <pc:docMk/>
          <pc:sldMk cId="266811864" sldId="365"/>
        </pc:sldMkLst>
        <pc:spChg chg="add del mod">
          <ac:chgData name="Jorg Liebeherr" userId="4e70e616cda3882f" providerId="LiveId" clId="{EA4F7676-485B-4ECB-8921-91482411E6F6}" dt="2020-09-30T17:18:00.049" v="2570" actId="21"/>
          <ac:spMkLst>
            <pc:docMk/>
            <pc:sldMk cId="266811864" sldId="365"/>
            <ac:spMk id="3" creationId="{66AC1744-B015-426A-8E29-37BEBF8000AD}"/>
          </ac:spMkLst>
        </pc:spChg>
        <pc:spChg chg="add del mod">
          <ac:chgData name="Jorg Liebeherr" userId="4e70e616cda3882f" providerId="LiveId" clId="{EA4F7676-485B-4ECB-8921-91482411E6F6}" dt="2020-09-30T17:21:02.602" v="2633" actId="478"/>
          <ac:spMkLst>
            <pc:docMk/>
            <pc:sldMk cId="266811864" sldId="365"/>
            <ac:spMk id="4" creationId="{DAA63456-0766-4758-864A-C8E9944A4BE4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5" creationId="{7DE14C8C-7D52-4C15-AC6A-09282E4ECF79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6" creationId="{047F7991-F8EF-4FD8-817E-8C978F04D20E}"/>
          </ac:spMkLst>
        </pc:spChg>
        <pc:spChg chg="add mod">
          <ac:chgData name="Jorg Liebeherr" userId="4e70e616cda3882f" providerId="LiveId" clId="{EA4F7676-485B-4ECB-8921-91482411E6F6}" dt="2020-09-30T17:21:23.483" v="2636" actId="1076"/>
          <ac:spMkLst>
            <pc:docMk/>
            <pc:sldMk cId="266811864" sldId="365"/>
            <ac:spMk id="7" creationId="{76D4D31A-9B4E-4F3F-A228-C05C53710564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8" creationId="{D27D984B-E343-4AC2-91F5-E40E2C050FF3}"/>
          </ac:spMkLst>
        </pc:spChg>
        <pc:spChg chg="add mod">
          <ac:chgData name="Jorg Liebeherr" userId="4e70e616cda3882f" providerId="LiveId" clId="{EA4F7676-485B-4ECB-8921-91482411E6F6}" dt="2020-09-30T17:21:49.964" v="2639" actId="1582"/>
          <ac:spMkLst>
            <pc:docMk/>
            <pc:sldMk cId="266811864" sldId="365"/>
            <ac:spMk id="10" creationId="{48D1FAE9-FAE0-4BBD-A6D1-B6B82B9B1104}"/>
          </ac:spMkLst>
        </pc:spChg>
        <pc:spChg chg="mod">
          <ac:chgData name="Jorg Liebeherr" userId="4e70e616cda3882f" providerId="LiveId" clId="{EA4F7676-485B-4ECB-8921-91482411E6F6}" dt="2020-09-30T17:19:24.291" v="2611" actId="1076"/>
          <ac:spMkLst>
            <pc:docMk/>
            <pc:sldMk cId="266811864" sldId="365"/>
            <ac:spMk id="26627" creationId="{A8623E62-C821-1B45-90A8-53EFDF41FEF1}"/>
          </ac:spMkLst>
        </pc:spChg>
        <pc:spChg chg="mod">
          <ac:chgData name="Jorg Liebeherr" userId="4e70e616cda3882f" providerId="LiveId" clId="{EA4F7676-485B-4ECB-8921-91482411E6F6}" dt="2020-09-30T17:22:09.380" v="2642" actId="113"/>
          <ac:spMkLst>
            <pc:docMk/>
            <pc:sldMk cId="266811864" sldId="365"/>
            <ac:spMk id="26628" creationId="{82AEABDA-2C70-9C43-AB75-06BFC6417922}"/>
          </ac:spMkLst>
        </pc:spChg>
        <pc:spChg chg="mod">
          <ac:chgData name="Jorg Liebeherr" userId="4e70e616cda3882f" providerId="LiveId" clId="{EA4F7676-485B-4ECB-8921-91482411E6F6}" dt="2020-09-30T17:22:02.161" v="2641" actId="208"/>
          <ac:spMkLst>
            <pc:docMk/>
            <pc:sldMk cId="266811864" sldId="365"/>
            <ac:spMk id="26629" creationId="{5CC877AE-ACAE-BF4D-9DBB-F00E17B75B76}"/>
          </ac:spMkLst>
        </pc:spChg>
      </pc:sldChg>
      <pc:sldChg chg="modSp mod">
        <pc:chgData name="Jorg Liebeherr" userId="4e70e616cda3882f" providerId="LiveId" clId="{EA4F7676-485B-4ECB-8921-91482411E6F6}" dt="2020-09-30T17:31:14.684" v="2861" actId="20577"/>
        <pc:sldMkLst>
          <pc:docMk/>
          <pc:sldMk cId="440360391" sldId="367"/>
        </pc:sldMkLst>
        <pc:spChg chg="mod">
          <ac:chgData name="Jorg Liebeherr" userId="4e70e616cda3882f" providerId="LiveId" clId="{EA4F7676-485B-4ECB-8921-91482411E6F6}" dt="2020-09-30T17:31:14.684" v="2861" actId="20577"/>
          <ac:spMkLst>
            <pc:docMk/>
            <pc:sldMk cId="440360391" sldId="367"/>
            <ac:spMk id="28674" creationId="{09D99073-37D7-254D-B55A-094F651A67D2}"/>
          </ac:spMkLst>
        </pc:spChg>
        <pc:spChg chg="mod">
          <ac:chgData name="Jorg Liebeherr" userId="4e70e616cda3882f" providerId="LiveId" clId="{EA4F7676-485B-4ECB-8921-91482411E6F6}" dt="2020-09-30T17:31:03.683" v="2860" actId="20577"/>
          <ac:spMkLst>
            <pc:docMk/>
            <pc:sldMk cId="440360391" sldId="367"/>
            <ac:spMk id="28675" creationId="{7351A1C4-B73B-604B-A95D-8DA503CAFDF3}"/>
          </ac:spMkLst>
        </pc:spChg>
      </pc:sldChg>
      <pc:sldChg chg="delSp modSp mod">
        <pc:chgData name="Jorg Liebeherr" userId="4e70e616cda3882f" providerId="LiveId" clId="{EA4F7676-485B-4ECB-8921-91482411E6F6}" dt="2020-09-30T18:08:08.710" v="3544" actId="20577"/>
        <pc:sldMkLst>
          <pc:docMk/>
          <pc:sldMk cId="2346902059" sldId="368"/>
        </pc:sldMkLst>
        <pc:spChg chg="del">
          <ac:chgData name="Jorg Liebeherr" userId="4e70e616cda3882f" providerId="LiveId" clId="{EA4F7676-485B-4ECB-8921-91482411E6F6}" dt="2020-09-30T17:22:32.233" v="2646" actId="478"/>
          <ac:spMkLst>
            <pc:docMk/>
            <pc:sldMk cId="2346902059" sldId="368"/>
            <ac:spMk id="27650" creationId="{EAFEAEED-ECE9-6F41-8F52-CC248D9B824D}"/>
          </ac:spMkLst>
        </pc:spChg>
        <pc:spChg chg="mod">
          <ac:chgData name="Jorg Liebeherr" userId="4e70e616cda3882f" providerId="LiveId" clId="{EA4F7676-485B-4ECB-8921-91482411E6F6}" dt="2020-09-30T18:08:08.710" v="3544" actId="20577"/>
          <ac:spMkLst>
            <pc:docMk/>
            <pc:sldMk cId="2346902059" sldId="368"/>
            <ac:spMk id="27651" creationId="{FAB11DDD-6A33-E948-B0EA-DC5159BCDA34}"/>
          </ac:spMkLst>
        </pc:spChg>
        <pc:spChg chg="mod">
          <ac:chgData name="Jorg Liebeherr" userId="4e70e616cda3882f" providerId="LiveId" clId="{EA4F7676-485B-4ECB-8921-91482411E6F6}" dt="2020-09-30T18:08:03.360" v="3540" actId="20577"/>
          <ac:spMkLst>
            <pc:docMk/>
            <pc:sldMk cId="2346902059" sldId="368"/>
            <ac:spMk id="27652" creationId="{352698A2-AB0E-D047-B6BB-2B12A4AD94B3}"/>
          </ac:spMkLst>
        </pc:spChg>
        <pc:spChg chg="mod">
          <ac:chgData name="Jorg Liebeherr" userId="4e70e616cda3882f" providerId="LiveId" clId="{EA4F7676-485B-4ECB-8921-91482411E6F6}" dt="2020-09-30T17:23:38.194" v="2719" actId="208"/>
          <ac:spMkLst>
            <pc:docMk/>
            <pc:sldMk cId="2346902059" sldId="368"/>
            <ac:spMk id="27654" creationId="{2B25FB60-1B66-CF4B-ACEA-39F3AABEBD61}"/>
          </ac:spMkLst>
        </pc:spChg>
        <pc:spChg chg="mod">
          <ac:chgData name="Jorg Liebeherr" userId="4e70e616cda3882f" providerId="LiveId" clId="{EA4F7676-485B-4ECB-8921-91482411E6F6}" dt="2020-09-30T17:23:50.198" v="2722" actId="113"/>
          <ac:spMkLst>
            <pc:docMk/>
            <pc:sldMk cId="2346902059" sldId="368"/>
            <ac:spMk id="27655" creationId="{4F72B1D0-646E-904A-AF75-369555356F6E}"/>
          </ac:spMkLst>
        </pc:spChg>
        <pc:spChg chg="mod">
          <ac:chgData name="Jorg Liebeherr" userId="4e70e616cda3882f" providerId="LiveId" clId="{EA4F7676-485B-4ECB-8921-91482411E6F6}" dt="2020-09-30T17:24:08.613" v="2724" actId="1076"/>
          <ac:spMkLst>
            <pc:docMk/>
            <pc:sldMk cId="2346902059" sldId="368"/>
            <ac:spMk id="27657" creationId="{024B9AAE-FDEF-EF47-95D0-DE66DE4831CB}"/>
          </ac:spMkLst>
        </pc:spChg>
        <pc:spChg chg="del mod">
          <ac:chgData name="Jorg Liebeherr" userId="4e70e616cda3882f" providerId="LiveId" clId="{EA4F7676-485B-4ECB-8921-91482411E6F6}" dt="2020-09-30T17:24:12.231" v="2725" actId="478"/>
          <ac:spMkLst>
            <pc:docMk/>
            <pc:sldMk cId="2346902059" sldId="368"/>
            <ac:spMk id="27658" creationId="{F340232C-54CB-BC48-BDA5-4A0A76B6D597}"/>
          </ac:spMkLst>
        </pc:spChg>
      </pc:sldChg>
      <pc:sldChg chg="modSp mod">
        <pc:chgData name="Jorg Liebeherr" userId="4e70e616cda3882f" providerId="LiveId" clId="{EA4F7676-485B-4ECB-8921-91482411E6F6}" dt="2020-09-30T17:37:29.527" v="3235" actId="20577"/>
        <pc:sldMkLst>
          <pc:docMk/>
          <pc:sldMk cId="3063208673" sldId="370"/>
        </pc:sldMkLst>
        <pc:spChg chg="mod">
          <ac:chgData name="Jorg Liebeherr" userId="4e70e616cda3882f" providerId="LiveId" clId="{EA4F7676-485B-4ECB-8921-91482411E6F6}" dt="2020-09-30T17:36:50.393" v="3196" actId="20577"/>
          <ac:spMkLst>
            <pc:docMk/>
            <pc:sldMk cId="3063208673" sldId="370"/>
            <ac:spMk id="29698" creationId="{921C7C4A-D566-BE47-A671-E662E5CAE30D}"/>
          </ac:spMkLst>
        </pc:spChg>
        <pc:spChg chg="mod">
          <ac:chgData name="Jorg Liebeherr" userId="4e70e616cda3882f" providerId="LiveId" clId="{EA4F7676-485B-4ECB-8921-91482411E6F6}" dt="2020-09-30T17:37:07.140" v="3197" actId="20577"/>
          <ac:spMkLst>
            <pc:docMk/>
            <pc:sldMk cId="3063208673" sldId="370"/>
            <ac:spMk id="29699" creationId="{BDEE9CBE-2180-A34B-A124-DE051086EC33}"/>
          </ac:spMkLst>
        </pc:spChg>
        <pc:spChg chg="mod">
          <ac:chgData name="Jorg Liebeherr" userId="4e70e616cda3882f" providerId="LiveId" clId="{EA4F7676-485B-4ECB-8921-91482411E6F6}" dt="2020-09-30T17:36:36.828" v="3182" actId="208"/>
          <ac:spMkLst>
            <pc:docMk/>
            <pc:sldMk cId="3063208673" sldId="370"/>
            <ac:spMk id="29722" creationId="{30311BEE-0AC6-224F-B8AB-102DC78764AA}"/>
          </ac:spMkLst>
        </pc:spChg>
        <pc:spChg chg="mod">
          <ac:chgData name="Jorg Liebeherr" userId="4e70e616cda3882f" providerId="LiveId" clId="{EA4F7676-485B-4ECB-8921-91482411E6F6}" dt="2020-09-30T17:36:42.739" v="3183" actId="1076"/>
          <ac:spMkLst>
            <pc:docMk/>
            <pc:sldMk cId="3063208673" sldId="370"/>
            <ac:spMk id="29723" creationId="{6A51E679-7999-1F43-A27F-E9F30622487B}"/>
          </ac:spMkLst>
        </pc:spChg>
        <pc:graphicFrameChg chg="mod modGraphic">
          <ac:chgData name="Jorg Liebeherr" userId="4e70e616cda3882f" providerId="LiveId" clId="{EA4F7676-485B-4ECB-8921-91482411E6F6}" dt="2020-09-30T17:37:19.999" v="3221" actId="20577"/>
          <ac:graphicFrameMkLst>
            <pc:docMk/>
            <pc:sldMk cId="3063208673" sldId="370"/>
            <ac:graphicFrameMk id="154704" creationId="{9C689819-C10B-9340-8B51-FF344C5C9F7A}"/>
          </ac:graphicFrameMkLst>
        </pc:graphicFrameChg>
        <pc:graphicFrameChg chg="mod modGraphic">
          <ac:chgData name="Jorg Liebeherr" userId="4e70e616cda3882f" providerId="LiveId" clId="{EA4F7676-485B-4ECB-8921-91482411E6F6}" dt="2020-09-30T17:37:29.527" v="3235" actId="20577"/>
          <ac:graphicFrameMkLst>
            <pc:docMk/>
            <pc:sldMk cId="3063208673" sldId="370"/>
            <ac:graphicFrameMk id="154706" creationId="{F7E27AC7-0926-BD4B-92B7-363B869F5F25}"/>
          </ac:graphicFrameMkLst>
        </pc:graphicFrameChg>
      </pc:sldChg>
      <pc:sldChg chg="modSp mod">
        <pc:chgData name="Jorg Liebeherr" userId="4e70e616cda3882f" providerId="LiveId" clId="{EA4F7676-485B-4ECB-8921-91482411E6F6}" dt="2020-09-30T18:07:40.558" v="3534" actId="20577"/>
        <pc:sldMkLst>
          <pc:docMk/>
          <pc:sldMk cId="1660405737" sldId="371"/>
        </pc:sldMkLst>
        <pc:spChg chg="mod">
          <ac:chgData name="Jorg Liebeherr" userId="4e70e616cda3882f" providerId="LiveId" clId="{EA4F7676-485B-4ECB-8921-91482411E6F6}" dt="2020-09-30T18:07:40.558" v="3534" actId="20577"/>
          <ac:spMkLst>
            <pc:docMk/>
            <pc:sldMk cId="1660405737" sldId="371"/>
            <ac:spMk id="31747" creationId="{D363EAE9-03C0-174A-B347-D9197C53C76D}"/>
          </ac:spMkLst>
        </pc:spChg>
        <pc:spChg chg="mod">
          <ac:chgData name="Jorg Liebeherr" userId="4e70e616cda3882f" providerId="LiveId" clId="{EA4F7676-485B-4ECB-8921-91482411E6F6}" dt="2020-09-30T18:06:50.342" v="3484" actId="403"/>
          <ac:spMkLst>
            <pc:docMk/>
            <pc:sldMk cId="1660405737" sldId="371"/>
            <ac:spMk id="31748" creationId="{0D4022DA-D957-FA45-B6C0-7DD3BA623CA5}"/>
          </ac:spMkLst>
        </pc:spChg>
        <pc:spChg chg="mod">
          <ac:chgData name="Jorg Liebeherr" userId="4e70e616cda3882f" providerId="LiveId" clId="{EA4F7676-485B-4ECB-8921-91482411E6F6}" dt="2020-09-30T18:07:07.327" v="3507" actId="1035"/>
          <ac:spMkLst>
            <pc:docMk/>
            <pc:sldMk cId="1660405737" sldId="371"/>
            <ac:spMk id="31755" creationId="{693FA85E-7E16-1F4E-910F-D34297F353C6}"/>
          </ac:spMkLst>
        </pc:spChg>
        <pc:spChg chg="mod">
          <ac:chgData name="Jorg Liebeherr" userId="4e70e616cda3882f" providerId="LiveId" clId="{EA4F7676-485B-4ECB-8921-91482411E6F6}" dt="2020-09-30T18:07:07.327" v="3507" actId="1035"/>
          <ac:spMkLst>
            <pc:docMk/>
            <pc:sldMk cId="1660405737" sldId="371"/>
            <ac:spMk id="31756" creationId="{C2D2B64A-1A25-4F4D-B8D9-47F3EB9494C9}"/>
          </ac:spMkLst>
        </pc:spChg>
        <pc:grpChg chg="mod">
          <ac:chgData name="Jorg Liebeherr" userId="4e70e616cda3882f" providerId="LiveId" clId="{EA4F7676-485B-4ECB-8921-91482411E6F6}" dt="2020-09-30T18:07:07.327" v="3507" actId="1035"/>
          <ac:grpSpMkLst>
            <pc:docMk/>
            <pc:sldMk cId="1660405737" sldId="371"/>
            <ac:grpSpMk id="2" creationId="{87AAB701-DC65-A04A-B5C6-37CC6201592C}"/>
          </ac:grpSpMkLst>
        </pc:grp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31746" creationId="{4D9B7EA4-5E6E-684B-8DBB-10579BA8C9F7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0" creationId="{12986D8F-111E-5B41-949E-96FBEEC4A9D9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2" creationId="{4A1769A8-9676-424F-BB74-C44CABF27DF1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4" creationId="{737A5967-8E8B-A842-8ADC-08B741219882}"/>
          </ac:graphicFrameMkLst>
        </pc:graphicFrameChg>
      </pc:sldChg>
      <pc:sldChg chg="addSp delSp modSp mod">
        <pc:chgData name="Jorg Liebeherr" userId="4e70e616cda3882f" providerId="LiveId" clId="{EA4F7676-485B-4ECB-8921-91482411E6F6}" dt="2020-09-30T18:33:59.755" v="4103" actId="2711"/>
        <pc:sldMkLst>
          <pc:docMk/>
          <pc:sldMk cId="3186527273" sldId="372"/>
        </pc:sldMkLst>
        <pc:spChg chg="mod">
          <ac:chgData name="Jorg Liebeherr" userId="4e70e616cda3882f" providerId="LiveId" clId="{EA4F7676-485B-4ECB-8921-91482411E6F6}" dt="2020-09-30T17:07:45.074" v="2304" actId="1076"/>
          <ac:spMkLst>
            <pc:docMk/>
            <pc:sldMk cId="3186527273" sldId="372"/>
            <ac:spMk id="2" creationId="{D2DE77F3-9392-584D-A11F-3C011882C41E}"/>
          </ac:spMkLst>
        </pc:spChg>
        <pc:spChg chg="add mod">
          <ac:chgData name="Jorg Liebeherr" userId="4e70e616cda3882f" providerId="LiveId" clId="{EA4F7676-485B-4ECB-8921-91482411E6F6}" dt="2020-09-30T17:02:55.347" v="2136" actId="208"/>
          <ac:spMkLst>
            <pc:docMk/>
            <pc:sldMk cId="3186527273" sldId="372"/>
            <ac:spMk id="3" creationId="{6EA267C5-8F86-4D5D-BC16-A1BB25C0A601}"/>
          </ac:spMkLst>
        </pc:spChg>
        <pc:spChg chg="mod">
          <ac:chgData name="Jorg Liebeherr" userId="4e70e616cda3882f" providerId="LiveId" clId="{EA4F7676-485B-4ECB-8921-91482411E6F6}" dt="2020-09-30T18:33:39.416" v="4098" actId="207"/>
          <ac:spMkLst>
            <pc:docMk/>
            <pc:sldMk cId="3186527273" sldId="372"/>
            <ac:spMk id="21507" creationId="{025DE3C9-CA4D-5141-8041-F7AE6652FE99}"/>
          </ac:spMkLst>
        </pc:spChg>
        <pc:spChg chg="mod">
          <ac:chgData name="Jorg Liebeherr" userId="4e70e616cda3882f" providerId="LiveId" clId="{EA4F7676-485B-4ECB-8921-91482411E6F6}" dt="2020-09-30T17:03:10.223" v="2138" actId="1076"/>
          <ac:spMkLst>
            <pc:docMk/>
            <pc:sldMk cId="3186527273" sldId="372"/>
            <ac:spMk id="21522" creationId="{C4A3D17C-3645-F642-B226-0617629A3723}"/>
          </ac:spMkLst>
        </pc:spChg>
        <pc:spChg chg="mod">
          <ac:chgData name="Jorg Liebeherr" userId="4e70e616cda3882f" providerId="LiveId" clId="{EA4F7676-485B-4ECB-8921-91482411E6F6}" dt="2020-09-30T17:06:24.305" v="2268" actId="2711"/>
          <ac:spMkLst>
            <pc:docMk/>
            <pc:sldMk cId="3186527273" sldId="372"/>
            <ac:spMk id="21523" creationId="{E4FFBE7A-D8D1-E94E-BB5B-E4C9D3D0CD3E}"/>
          </ac:spMkLst>
        </pc:spChg>
        <pc:spChg chg="del">
          <ac:chgData name="Jorg Liebeherr" userId="4e70e616cda3882f" providerId="LiveId" clId="{EA4F7676-485B-4ECB-8921-91482411E6F6}" dt="2020-09-30T17:00:41.129" v="2008" actId="478"/>
          <ac:spMkLst>
            <pc:docMk/>
            <pc:sldMk cId="3186527273" sldId="372"/>
            <ac:spMk id="21524" creationId="{6C5587F3-8826-7142-B6F9-4158727CF1CF}"/>
          </ac:spMkLst>
        </pc:spChg>
        <pc:graphicFrameChg chg="mod modGraphic">
          <ac:chgData name="Jorg Liebeherr" userId="4e70e616cda3882f" providerId="LiveId" clId="{EA4F7676-485B-4ECB-8921-91482411E6F6}" dt="2020-09-30T18:33:59.755" v="4103" actId="2711"/>
          <ac:graphicFrameMkLst>
            <pc:docMk/>
            <pc:sldMk cId="3186527273" sldId="372"/>
            <ac:graphicFrameMk id="166916" creationId="{F8A0429C-425D-BA4E-ACFB-0FED38EE7FB2}"/>
          </ac:graphicFrameMkLst>
        </pc:graphicFrameChg>
      </pc:sldChg>
      <pc:sldChg chg="addSp delSp modSp mod">
        <pc:chgData name="Jorg Liebeherr" userId="4e70e616cda3882f" providerId="LiveId" clId="{EA4F7676-485B-4ECB-8921-91482411E6F6}" dt="2020-09-30T18:06:13.743" v="3479" actId="207"/>
        <pc:sldMkLst>
          <pc:docMk/>
          <pc:sldMk cId="1133236171" sldId="373"/>
        </pc:sldMkLst>
        <pc:spChg chg="add del mod">
          <ac:chgData name="Jorg Liebeherr" userId="4e70e616cda3882f" providerId="LiveId" clId="{EA4F7676-485B-4ECB-8921-91482411E6F6}" dt="2020-09-30T18:03:17.163" v="3415" actId="478"/>
          <ac:spMkLst>
            <pc:docMk/>
            <pc:sldMk cId="1133236171" sldId="373"/>
            <ac:spMk id="4" creationId="{4BFD0610-68F4-470A-9240-FCDF3E2AC981}"/>
          </ac:spMkLst>
        </pc:spChg>
        <pc:spChg chg="mod">
          <ac:chgData name="Jorg Liebeherr" userId="4e70e616cda3882f" providerId="LiveId" clId="{EA4F7676-485B-4ECB-8921-91482411E6F6}" dt="2020-09-30T18:06:13.743" v="3479" actId="207"/>
          <ac:spMkLst>
            <pc:docMk/>
            <pc:sldMk cId="1133236171" sldId="373"/>
            <ac:spMk id="30723" creationId="{EA48A84E-58A4-184D-821A-21E8908B4300}"/>
          </ac:spMkLst>
        </pc:spChg>
        <pc:graphicFrameChg chg="add mod modGraphic">
          <ac:chgData name="Jorg Liebeherr" userId="4e70e616cda3882f" providerId="LiveId" clId="{EA4F7676-485B-4ECB-8921-91482411E6F6}" dt="2020-09-30T18:05:19.576" v="3471" actId="207"/>
          <ac:graphicFrameMkLst>
            <pc:docMk/>
            <pc:sldMk cId="1133236171" sldId="373"/>
            <ac:graphicFrameMk id="9" creationId="{36C50379-55D5-4F1F-9D7F-C3DB0626BF23}"/>
          </ac:graphicFrameMkLst>
        </pc:graphicFrameChg>
        <pc:graphicFrameChg chg="add mod modGraphic">
          <ac:chgData name="Jorg Liebeherr" userId="4e70e616cda3882f" providerId="LiveId" clId="{EA4F7676-485B-4ECB-8921-91482411E6F6}" dt="2020-09-30T18:05:29.965" v="3472" actId="207"/>
          <ac:graphicFrameMkLst>
            <pc:docMk/>
            <pc:sldMk cId="1133236171" sldId="373"/>
            <ac:graphicFrameMk id="10" creationId="{6BDE31C9-EFAF-4DC2-976D-262660E06AB0}"/>
          </ac:graphicFrameMkLst>
        </pc:graphicFrameChg>
        <pc:graphicFrameChg chg="del mod modGraphic">
          <ac:chgData name="Jorg Liebeherr" userId="4e70e616cda3882f" providerId="LiveId" clId="{EA4F7676-485B-4ECB-8921-91482411E6F6}" dt="2020-09-30T18:02:42.694" v="3399" actId="21"/>
          <ac:graphicFrameMkLst>
            <pc:docMk/>
            <pc:sldMk cId="1133236171" sldId="373"/>
            <ac:graphicFrameMk id="167940" creationId="{7DE15C16-D806-F540-9BA8-C37536ED6EA4}"/>
          </ac:graphicFrameMkLst>
        </pc:graphicFrameChg>
        <pc:graphicFrameChg chg="del mod">
          <ac:chgData name="Jorg Liebeherr" userId="4e70e616cda3882f" providerId="LiveId" clId="{EA4F7676-485B-4ECB-8921-91482411E6F6}" dt="2020-09-30T18:03:21.178" v="3416" actId="478"/>
          <ac:graphicFrameMkLst>
            <pc:docMk/>
            <pc:sldMk cId="1133236171" sldId="373"/>
            <ac:graphicFrameMk id="167951" creationId="{54E531E3-BE3A-084C-BCC0-049A1A2B02CD}"/>
          </ac:graphicFrameMkLst>
        </pc:graphicFrameChg>
      </pc:sldChg>
      <pc:sldChg chg="addSp delSp modSp new del mod">
        <pc:chgData name="Jorg Liebeherr" userId="4e70e616cda3882f" providerId="LiveId" clId="{EA4F7676-485B-4ECB-8921-91482411E6F6}" dt="2020-09-30T17:12:21.938" v="2358" actId="47"/>
        <pc:sldMkLst>
          <pc:docMk/>
          <pc:sldMk cId="3685260670" sldId="375"/>
        </pc:sldMkLst>
        <pc:spChg chg="add del mod">
          <ac:chgData name="Jorg Liebeherr" userId="4e70e616cda3882f" providerId="LiveId" clId="{EA4F7676-485B-4ECB-8921-91482411E6F6}" dt="2020-09-30T14:58:59.959" v="3" actId="478"/>
          <ac:spMkLst>
            <pc:docMk/>
            <pc:sldMk cId="3685260670" sldId="375"/>
            <ac:spMk id="4" creationId="{9CADE3AA-AADC-4064-89C5-18549A481197}"/>
          </ac:spMkLst>
        </pc:spChg>
        <pc:graphicFrameChg chg="add del mod">
          <ac:chgData name="Jorg Liebeherr" userId="4e70e616cda3882f" providerId="LiveId" clId="{EA4F7676-485B-4ECB-8921-91482411E6F6}" dt="2020-09-30T14:58:59.959" v="3" actId="478"/>
          <ac:graphicFrameMkLst>
            <pc:docMk/>
            <pc:sldMk cId="3685260670" sldId="375"/>
            <ac:graphicFrameMk id="5" creationId="{A4DAF949-B0BB-4D29-B401-2A1538C24AFF}"/>
          </ac:graphicFrameMkLst>
        </pc:graphicFrameChg>
        <pc:graphicFrameChg chg="del">
          <ac:chgData name="Jorg Liebeherr" userId="4e70e616cda3882f" providerId="LiveId" clId="{EA4F7676-485B-4ECB-8921-91482411E6F6}" dt="2020-09-30T15:02:52.861" v="10" actId="478"/>
          <ac:graphicFrameMkLst>
            <pc:docMk/>
            <pc:sldMk cId="3685260670" sldId="375"/>
            <ac:graphicFrameMk id="8" creationId="{7DB54957-15DE-4864-A1F8-C83AB3492877}"/>
          </ac:graphicFrameMkLst>
        </pc:graphicFrameChg>
        <pc:graphicFrameChg chg="add mod">
          <ac:chgData name="Jorg Liebeherr" userId="4e70e616cda3882f" providerId="LiveId" clId="{EA4F7676-485B-4ECB-8921-91482411E6F6}" dt="2020-09-30T15:02:45.412" v="9"/>
          <ac:graphicFrameMkLst>
            <pc:docMk/>
            <pc:sldMk cId="3685260670" sldId="375"/>
            <ac:graphicFrameMk id="9" creationId="{476C2516-DEA3-4369-86EB-F7D51411E884}"/>
          </ac:graphicFrameMkLst>
        </pc:graphicFrameChg>
        <pc:graphicFrameChg chg="mod">
          <ac:chgData name="Jorg Liebeherr" userId="4e70e616cda3882f" providerId="LiveId" clId="{EA4F7676-485B-4ECB-8921-91482411E6F6}" dt="2020-09-30T15:03:52.646" v="13" actId="1076"/>
          <ac:graphicFrameMkLst>
            <pc:docMk/>
            <pc:sldMk cId="3685260670" sldId="375"/>
            <ac:graphicFrameMk id="10" creationId="{3F0E79F6-F957-4960-BB0C-F05F7BD6551F}"/>
          </ac:graphicFrameMkLst>
        </pc:graphicFrameChg>
        <pc:picChg chg="add del">
          <ac:chgData name="Jorg Liebeherr" userId="4e70e616cda3882f" providerId="LiveId" clId="{EA4F7676-485B-4ECB-8921-91482411E6F6}" dt="2020-09-30T14:59:09.199" v="5"/>
          <ac:picMkLst>
            <pc:docMk/>
            <pc:sldMk cId="3685260670" sldId="375"/>
            <ac:picMk id="6" creationId="{5A2D0491-67A6-453A-BD8F-1BDC15D6E589}"/>
          </ac:picMkLst>
        </pc:picChg>
        <pc:picChg chg="add del">
          <ac:chgData name="Jorg Liebeherr" userId="4e70e616cda3882f" providerId="LiveId" clId="{EA4F7676-485B-4ECB-8921-91482411E6F6}" dt="2020-09-30T15:00:57.045" v="7" actId="478"/>
          <ac:picMkLst>
            <pc:docMk/>
            <pc:sldMk cId="3685260670" sldId="375"/>
            <ac:picMk id="7" creationId="{8C808312-03F0-4CE2-8AAB-7803408B9F75}"/>
          </ac:picMkLst>
        </pc:picChg>
      </pc:sldChg>
      <pc:sldChg chg="delSp modSp add del mod">
        <pc:chgData name="Jorg Liebeherr" userId="4e70e616cda3882f" providerId="LiveId" clId="{EA4F7676-485B-4ECB-8921-91482411E6F6}" dt="2020-09-30T17:12:21.938" v="2358" actId="47"/>
        <pc:sldMkLst>
          <pc:docMk/>
          <pc:sldMk cId="3850854952" sldId="376"/>
        </pc:sldMkLst>
        <pc:graphicFrameChg chg="del mod">
          <ac:chgData name="Jorg Liebeherr" userId="4e70e616cda3882f" providerId="LiveId" clId="{EA4F7676-485B-4ECB-8921-91482411E6F6}" dt="2020-09-30T15:04:31.729" v="18"/>
          <ac:graphicFrameMkLst>
            <pc:docMk/>
            <pc:sldMk cId="3850854952" sldId="376"/>
            <ac:graphicFrameMk id="4" creationId="{0225994C-3585-4D95-AD74-DA8A1C77BD53}"/>
          </ac:graphicFrameMkLst>
        </pc:graphicFrameChg>
        <pc:graphicFrameChg chg="mod">
          <ac:chgData name="Jorg Liebeherr" userId="4e70e616cda3882f" providerId="LiveId" clId="{EA4F7676-485B-4ECB-8921-91482411E6F6}" dt="2020-09-30T15:04:46.859" v="19" actId="1076"/>
          <ac:graphicFrameMkLst>
            <pc:docMk/>
            <pc:sldMk cId="3850854952" sldId="376"/>
            <ac:graphicFrameMk id="5" creationId="{2BE28FC5-167F-4858-B999-BD5592CC11A9}"/>
          </ac:graphicFrameMkLst>
        </pc:graphicFrameChg>
        <pc:graphicFrameChg chg="del">
          <ac:chgData name="Jorg Liebeherr" userId="4e70e616cda3882f" providerId="LiveId" clId="{EA4F7676-485B-4ECB-8921-91482411E6F6}" dt="2020-09-30T15:04:02.023" v="15" actId="478"/>
          <ac:graphicFrameMkLst>
            <pc:docMk/>
            <pc:sldMk cId="3850854952" sldId="376"/>
            <ac:graphicFrameMk id="10" creationId="{3F0E79F6-F957-4960-BB0C-F05F7BD6551F}"/>
          </ac:graphicFrameMkLst>
        </pc:graphicFrameChg>
      </pc:sldChg>
      <pc:sldChg chg="addSp delSp modSp new mod">
        <pc:chgData name="Jorg Liebeherr" userId="4e70e616cda3882f" providerId="LiveId" clId="{EA4F7676-485B-4ECB-8921-91482411E6F6}" dt="2020-09-30T16:09:27.645" v="1980"/>
        <pc:sldMkLst>
          <pc:docMk/>
          <pc:sldMk cId="579495177" sldId="377"/>
        </pc:sldMkLst>
        <pc:spChg chg="mod">
          <ac:chgData name="Jorg Liebeherr" userId="4e70e616cda3882f" providerId="LiveId" clId="{EA4F7676-485B-4ECB-8921-91482411E6F6}" dt="2020-09-30T15:07:51.731" v="52" actId="20577"/>
          <ac:spMkLst>
            <pc:docMk/>
            <pc:sldMk cId="579495177" sldId="377"/>
            <ac:spMk id="2" creationId="{0B6CEC9E-E613-4441-B8F6-0B0AE0936B2A}"/>
          </ac:spMkLst>
        </pc:spChg>
        <pc:graphicFrameChg chg="del mod">
          <ac:chgData name="Jorg Liebeherr" userId="4e70e616cda3882f" providerId="LiveId" clId="{EA4F7676-485B-4ECB-8921-91482411E6F6}" dt="2020-09-30T15:32:17.971" v="1004" actId="478"/>
          <ac:graphicFrameMkLst>
            <pc:docMk/>
            <pc:sldMk cId="579495177" sldId="377"/>
            <ac:graphicFrameMk id="5" creationId="{FEBEAEE4-F242-40E3-9EED-EEA66968501F}"/>
          </ac:graphicFrameMkLst>
        </pc:graphicFrameChg>
        <pc:graphicFrameChg chg="add mod">
          <ac:chgData name="Jorg Liebeherr" userId="4e70e616cda3882f" providerId="LiveId" clId="{EA4F7676-485B-4ECB-8921-91482411E6F6}" dt="2020-09-30T16:09:27.645" v="1980"/>
          <ac:graphicFrameMkLst>
            <pc:docMk/>
            <pc:sldMk cId="579495177" sldId="377"/>
            <ac:graphicFrameMk id="7" creationId="{5D508C6A-7CFD-48FA-9459-43B4B04588B7}"/>
          </ac:graphicFrameMkLst>
        </pc:graphicFrameChg>
      </pc:sldChg>
      <pc:sldChg chg="modSp add mod">
        <pc:chgData name="Jorg Liebeherr" userId="4e70e616cda3882f" providerId="LiveId" clId="{EA4F7676-485B-4ECB-8921-91482411E6F6}" dt="2020-09-30T16:09:17.989" v="1978"/>
        <pc:sldMkLst>
          <pc:docMk/>
          <pc:sldMk cId="3616481986" sldId="378"/>
        </pc:sldMkLst>
        <pc:spChg chg="mod">
          <ac:chgData name="Jorg Liebeherr" userId="4e70e616cda3882f" providerId="LiveId" clId="{EA4F7676-485B-4ECB-8921-91482411E6F6}" dt="2020-09-30T15:08:47.692" v="91" actId="115"/>
          <ac:spMkLst>
            <pc:docMk/>
            <pc:sldMk cId="3616481986" sldId="378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5:46:28.784" v="1325" actId="207"/>
          <ac:spMkLst>
            <pc:docMk/>
            <pc:sldMk cId="3616481986" sldId="378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9:17.989" v="1978"/>
          <ac:graphicFrameMkLst>
            <pc:docMk/>
            <pc:sldMk cId="3616481986" sldId="378"/>
            <ac:graphicFrameMk id="5" creationId="{FEBEAEE4-F242-40E3-9EED-EEA66968501F}"/>
          </ac:graphicFrameMkLst>
        </pc:graphicFrameChg>
      </pc:sldChg>
      <pc:sldChg chg="addSp delSp modSp add mod">
        <pc:chgData name="Jorg Liebeherr" userId="4e70e616cda3882f" providerId="LiveId" clId="{EA4F7676-485B-4ECB-8921-91482411E6F6}" dt="2020-09-30T16:09:07.722" v="1976"/>
        <pc:sldMkLst>
          <pc:docMk/>
          <pc:sldMk cId="2536178530" sldId="379"/>
        </pc:sldMkLst>
        <pc:spChg chg="mod">
          <ac:chgData name="Jorg Liebeherr" userId="4e70e616cda3882f" providerId="LiveId" clId="{EA4F7676-485B-4ECB-8921-91482411E6F6}" dt="2020-09-30T15:30:49.752" v="1001" actId="20577"/>
          <ac:spMkLst>
            <pc:docMk/>
            <pc:sldMk cId="2536178530" sldId="379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5:46:39.604" v="1327" actId="14100"/>
          <ac:spMkLst>
            <pc:docMk/>
            <pc:sldMk cId="2536178530" sldId="379"/>
            <ac:spMk id="3" creationId="{36CED488-ED88-48BB-B402-58EEBD38C000}"/>
          </ac:spMkLst>
        </pc:spChg>
        <pc:graphicFrameChg chg="del">
          <ac:chgData name="Jorg Liebeherr" userId="4e70e616cda3882f" providerId="LiveId" clId="{EA4F7676-485B-4ECB-8921-91482411E6F6}" dt="2020-09-30T15:32:22.738" v="1006" actId="478"/>
          <ac:graphicFrameMkLst>
            <pc:docMk/>
            <pc:sldMk cId="2536178530" sldId="379"/>
            <ac:graphicFrameMk id="5" creationId="{FEBEAEE4-F242-40E3-9EED-EEA66968501F}"/>
          </ac:graphicFrameMkLst>
        </pc:graphicFrameChg>
        <pc:graphicFrameChg chg="add mod">
          <ac:chgData name="Jorg Liebeherr" userId="4e70e616cda3882f" providerId="LiveId" clId="{EA4F7676-485B-4ECB-8921-91482411E6F6}" dt="2020-09-30T16:09:07.722" v="1976"/>
          <ac:graphicFrameMkLst>
            <pc:docMk/>
            <pc:sldMk cId="2536178530" sldId="379"/>
            <ac:graphicFrameMk id="7" creationId="{1F6F2B76-CA8B-46C9-8E07-A5FAB7700319}"/>
          </ac:graphicFrameMkLst>
        </pc:graphicFrameChg>
      </pc:sldChg>
      <pc:sldChg chg="modSp add mod">
        <pc:chgData name="Jorg Liebeherr" userId="4e70e616cda3882f" providerId="LiveId" clId="{EA4F7676-485B-4ECB-8921-91482411E6F6}" dt="2020-09-30T16:08:54.555" v="1974"/>
        <pc:sldMkLst>
          <pc:docMk/>
          <pc:sldMk cId="965253016" sldId="380"/>
        </pc:sldMkLst>
        <pc:spChg chg="mod">
          <ac:chgData name="Jorg Liebeherr" userId="4e70e616cda3882f" providerId="LiveId" clId="{EA4F7676-485B-4ECB-8921-91482411E6F6}" dt="2020-09-30T16:01:25.805" v="1428" actId="115"/>
          <ac:spMkLst>
            <pc:docMk/>
            <pc:sldMk cId="965253016" sldId="380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6:02:35.184" v="1552" actId="403"/>
          <ac:spMkLst>
            <pc:docMk/>
            <pc:sldMk cId="965253016" sldId="380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8:54.555" v="1974"/>
          <ac:graphicFrameMkLst>
            <pc:docMk/>
            <pc:sldMk cId="965253016" sldId="380"/>
            <ac:graphicFrameMk id="7" creationId="{5D508C6A-7CFD-48FA-9459-43B4B04588B7}"/>
          </ac:graphicFrameMkLst>
        </pc:graphicFrameChg>
      </pc:sldChg>
      <pc:sldChg chg="add del">
        <pc:chgData name="Jorg Liebeherr" userId="4e70e616cda3882f" providerId="LiveId" clId="{EA4F7676-485B-4ECB-8921-91482411E6F6}" dt="2020-09-30T15:59:32.126" v="1402" actId="47"/>
        <pc:sldMkLst>
          <pc:docMk/>
          <pc:sldMk cId="3293103064" sldId="380"/>
        </pc:sldMkLst>
      </pc:sldChg>
      <pc:sldChg chg="modSp add mod">
        <pc:chgData name="Jorg Liebeherr" userId="4e70e616cda3882f" providerId="LiveId" clId="{EA4F7676-485B-4ECB-8921-91482411E6F6}" dt="2020-09-30T16:08:41.078" v="1972" actId="207"/>
        <pc:sldMkLst>
          <pc:docMk/>
          <pc:sldMk cId="120979251" sldId="381"/>
        </pc:sldMkLst>
        <pc:spChg chg="mod">
          <ac:chgData name="Jorg Liebeherr" userId="4e70e616cda3882f" providerId="LiveId" clId="{EA4F7676-485B-4ECB-8921-91482411E6F6}" dt="2020-09-30T16:03:14.248" v="1554" actId="20577"/>
          <ac:spMkLst>
            <pc:docMk/>
            <pc:sldMk cId="120979251" sldId="381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6:08:41.078" v="1972" actId="207"/>
          <ac:spMkLst>
            <pc:docMk/>
            <pc:sldMk cId="120979251" sldId="381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5:17.791" v="1557"/>
          <ac:graphicFrameMkLst>
            <pc:docMk/>
            <pc:sldMk cId="120979251" sldId="381"/>
            <ac:graphicFrameMk id="7" creationId="{5D508C6A-7CFD-48FA-9459-43B4B04588B7}"/>
          </ac:graphicFrameMkLst>
        </pc:graphicFrameChg>
      </pc:sldChg>
    </pc:docChg>
  </pc:docChgLst>
  <pc:docChgLst>
    <pc:chgData name="Jorg Liebeherr" userId="4e70e616cda3882f" providerId="LiveId" clId="{3F63D84E-602F-4943-8FA5-B1DE1AC9AF8A}"/>
    <pc:docChg chg="undo custSel addSld delSld modSld">
      <pc:chgData name="Jorg Liebeherr" userId="4e70e616cda3882f" providerId="LiveId" clId="{3F63D84E-602F-4943-8FA5-B1DE1AC9AF8A}" dt="2020-10-01T21:49:34.469" v="128" actId="208"/>
      <pc:docMkLst>
        <pc:docMk/>
      </pc:docMkLst>
      <pc:sldChg chg="addSp delSp modSp">
        <pc:chgData name="Jorg Liebeherr" userId="4e70e616cda3882f" providerId="LiveId" clId="{3F63D84E-602F-4943-8FA5-B1DE1AC9AF8A}" dt="2020-10-01T21:47:38.900" v="111"/>
        <pc:sldMkLst>
          <pc:docMk/>
          <pc:sldMk cId="932342642" sldId="256"/>
        </pc:sldMkLst>
        <pc:spChg chg="mod">
          <ac:chgData name="Jorg Liebeherr" userId="4e70e616cda3882f" providerId="LiveId" clId="{3F63D84E-602F-4943-8FA5-B1DE1AC9AF8A}" dt="2020-09-30T23:03:56.632" v="0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932342642" sldId="256"/>
            <ac:spMk id="6" creationId="{DB21F783-8F7D-41E9-8BA0-5B48DC40C250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932342642" sldId="256"/>
            <ac:spMk id="7" creationId="{7D8371A7-129B-CD46-B7E0-D58A82759436}"/>
          </ac:spMkLst>
        </pc:spChg>
      </pc:sldChg>
      <pc:sldChg chg="addSp delSp modSp">
        <pc:chgData name="Jorg Liebeherr" userId="4e70e616cda3882f" providerId="LiveId" clId="{3F63D84E-602F-4943-8FA5-B1DE1AC9AF8A}" dt="2020-10-01T21:47:38.900" v="111"/>
        <pc:sldMkLst>
          <pc:docMk/>
          <pc:sldMk cId="767987974" sldId="258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767987974" sldId="258"/>
            <ac:spMk id="4" creationId="{3F854789-0FFD-42AD-A360-0D6E00EC032D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767987974" sldId="258"/>
            <ac:spMk id="5" creationId="{2F77748A-36AF-FE46-B4D0-96F87612935A}"/>
          </ac:spMkLst>
        </pc:spChg>
      </pc:sldChg>
      <pc:sldChg chg="addSp delSp modSp">
        <pc:chgData name="Jorg Liebeherr" userId="4e70e616cda3882f" providerId="LiveId" clId="{3F63D84E-602F-4943-8FA5-B1DE1AC9AF8A}" dt="2020-10-01T21:47:38.900" v="111"/>
        <pc:sldMkLst>
          <pc:docMk/>
          <pc:sldMk cId="0" sldId="275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0" sldId="275"/>
            <ac:spMk id="2" creationId="{EE71C6B1-CC40-4202-BB75-B5B0FD2F5719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0" sldId="275"/>
            <ac:spMk id="3" creationId="{A8FB712A-8AC9-F242-B444-310B106155A5}"/>
          </ac:spMkLst>
        </pc:spChg>
      </pc:sldChg>
      <pc:sldChg chg="addSp delSp modSp add">
        <pc:chgData name="Jorg Liebeherr" userId="4e70e616cda3882f" providerId="LiveId" clId="{3F63D84E-602F-4943-8FA5-B1DE1AC9AF8A}" dt="2020-10-01T21:47:38.900" v="111"/>
        <pc:sldMkLst>
          <pc:docMk/>
          <pc:sldMk cId="3026889945" sldId="335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3026889945" sldId="335"/>
            <ac:spMk id="2" creationId="{666BEC00-E8E0-3D40-A238-D56943B88636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3026889945" sldId="335"/>
            <ac:spMk id="3" creationId="{2A9706F2-E569-A543-B39B-94B0D482FD05}"/>
          </ac:spMkLst>
        </pc:spChg>
        <pc:spChg chg="mod">
          <ac:chgData name="Jorg Liebeherr" userId="4e70e616cda3882f" providerId="LiveId" clId="{3F63D84E-602F-4943-8FA5-B1DE1AC9AF8A}" dt="2020-10-01T18:46:08.834" v="30" actId="20577"/>
          <ac:spMkLst>
            <pc:docMk/>
            <pc:sldMk cId="3026889945" sldId="335"/>
            <ac:spMk id="23554" creationId="{E0F27BC7-CFAE-724E-AF23-16C1F024ADDF}"/>
          </ac:spMkLst>
        </pc:spChg>
      </pc:sldChg>
      <pc:sldChg chg="addSp delSp modSp">
        <pc:chgData name="Jorg Liebeherr" userId="4e70e616cda3882f" providerId="LiveId" clId="{3F63D84E-602F-4943-8FA5-B1DE1AC9AF8A}" dt="2020-10-01T21:47:38.900" v="111"/>
        <pc:sldMkLst>
          <pc:docMk/>
          <pc:sldMk cId="0" sldId="589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0" sldId="589"/>
            <ac:spMk id="2" creationId="{4D5D0381-746C-426A-B3BC-BB3E501502A1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0" sldId="589"/>
            <ac:spMk id="3" creationId="{EE7E91F1-A792-5E4E-B414-4F6C32893D64}"/>
          </ac:spMkLst>
        </pc:spChg>
        <pc:spChg chg="mod">
          <ac:chgData name="Jorg Liebeherr" userId="4e70e616cda3882f" providerId="LiveId" clId="{3F63D84E-602F-4943-8FA5-B1DE1AC9AF8A}" dt="2020-10-01T18:46:13.106" v="32" actId="20577"/>
          <ac:spMkLst>
            <pc:docMk/>
            <pc:sldMk cId="0" sldId="589"/>
            <ac:spMk id="397314" creationId="{417A831E-CBB2-4B7D-9D2A-EA5DDB32BB37}"/>
          </ac:spMkLst>
        </pc:spChg>
        <pc:spChg chg="mod">
          <ac:chgData name="Jorg Liebeherr" userId="4e70e616cda3882f" providerId="LiveId" clId="{3F63D84E-602F-4943-8FA5-B1DE1AC9AF8A}" dt="2020-09-30T23:05:00.553" v="7" actId="20577"/>
          <ac:spMkLst>
            <pc:docMk/>
            <pc:sldMk cId="0" sldId="589"/>
            <ac:spMk id="397315" creationId="{9719AC1F-67B4-4412-A338-318D5F2D6E24}"/>
          </ac:spMkLst>
        </pc:spChg>
      </pc:sldChg>
      <pc:sldChg chg="addSp delSp modSp">
        <pc:chgData name="Jorg Liebeherr" userId="4e70e616cda3882f" providerId="LiveId" clId="{3F63D84E-602F-4943-8FA5-B1DE1AC9AF8A}" dt="2020-10-01T21:47:38.900" v="111"/>
        <pc:sldMkLst>
          <pc:docMk/>
          <pc:sldMk cId="0" sldId="591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0" sldId="591"/>
            <ac:spMk id="2" creationId="{DD29357B-7EDD-42F3-BA00-628E313D91DE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0" sldId="591"/>
            <ac:spMk id="3" creationId="{2BC68AD0-F0DF-A04D-A5EA-C24BAEF24C81}"/>
          </ac:spMkLst>
        </pc:spChg>
        <pc:spChg chg="mod">
          <ac:chgData name="Jorg Liebeherr" userId="4e70e616cda3882f" providerId="LiveId" clId="{3F63D84E-602F-4943-8FA5-B1DE1AC9AF8A}" dt="2020-10-01T18:46:33.395" v="40" actId="20577"/>
          <ac:spMkLst>
            <pc:docMk/>
            <pc:sldMk cId="0" sldId="591"/>
            <ac:spMk id="400386" creationId="{58F4296B-967C-4579-B817-06AEEF52CB9B}"/>
          </ac:spMkLst>
        </pc:spChg>
      </pc:sldChg>
      <pc:sldChg chg="addSp delSp modSp">
        <pc:chgData name="Jorg Liebeherr" userId="4e70e616cda3882f" providerId="LiveId" clId="{3F63D84E-602F-4943-8FA5-B1DE1AC9AF8A}" dt="2020-10-01T21:47:38.900" v="111"/>
        <pc:sldMkLst>
          <pc:docMk/>
          <pc:sldMk cId="0" sldId="592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0" sldId="592"/>
            <ac:spMk id="2" creationId="{31A26AC6-7CCB-46F1-9A2F-0F6EDC551631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0" sldId="592"/>
            <ac:spMk id="3" creationId="{FA16D3E6-5413-F047-A91B-2690118A6CE6}"/>
          </ac:spMkLst>
        </pc:spChg>
        <pc:spChg chg="mod">
          <ac:chgData name="Jorg Liebeherr" userId="4e70e616cda3882f" providerId="LiveId" clId="{3F63D84E-602F-4943-8FA5-B1DE1AC9AF8A}" dt="2020-10-01T18:46:16.325" v="34" actId="20577"/>
          <ac:spMkLst>
            <pc:docMk/>
            <pc:sldMk cId="0" sldId="592"/>
            <ac:spMk id="401415" creationId="{D7E3400D-149C-4386-A97A-51AD4EB595B9}"/>
          </ac:spMkLst>
        </pc:spChg>
      </pc:sldChg>
      <pc:sldChg chg="addSp delSp modSp">
        <pc:chgData name="Jorg Liebeherr" userId="4e70e616cda3882f" providerId="LiveId" clId="{3F63D84E-602F-4943-8FA5-B1DE1AC9AF8A}" dt="2020-10-01T21:47:38.900" v="111"/>
        <pc:sldMkLst>
          <pc:docMk/>
          <pc:sldMk cId="0" sldId="593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0" sldId="593"/>
            <ac:spMk id="2" creationId="{A45FD251-D624-44E9-8D9F-0E892D94A24F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0" sldId="593"/>
            <ac:spMk id="3" creationId="{F5143F5D-51F3-0944-B913-1C11F8B4CCDD}"/>
          </ac:spMkLst>
        </pc:spChg>
      </pc:sldChg>
      <pc:sldChg chg="addSp delSp modSp">
        <pc:chgData name="Jorg Liebeherr" userId="4e70e616cda3882f" providerId="LiveId" clId="{3F63D84E-602F-4943-8FA5-B1DE1AC9AF8A}" dt="2020-10-01T21:47:38.900" v="111"/>
        <pc:sldMkLst>
          <pc:docMk/>
          <pc:sldMk cId="0" sldId="594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0" sldId="594"/>
            <ac:spMk id="2" creationId="{5AFDE682-9ABC-4519-9A4E-41678C69E399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0" sldId="594"/>
            <ac:spMk id="3" creationId="{B443BF91-EFA7-8B4D-87C1-49A4C85C278F}"/>
          </ac:spMkLst>
        </pc:spChg>
        <pc:spChg chg="mod">
          <ac:chgData name="Jorg Liebeherr" userId="4e70e616cda3882f" providerId="LiveId" clId="{3F63D84E-602F-4943-8FA5-B1DE1AC9AF8A}" dt="2020-10-01T18:46:21.307" v="38" actId="20577"/>
          <ac:spMkLst>
            <pc:docMk/>
            <pc:sldMk cId="0" sldId="594"/>
            <ac:spMk id="407554" creationId="{2A9F1FA7-AA23-4D36-BB49-05B6C888CC9E}"/>
          </ac:spMkLst>
        </pc:spChg>
      </pc:sldChg>
      <pc:sldChg chg="addSp delSp modSp">
        <pc:chgData name="Jorg Liebeherr" userId="4e70e616cda3882f" providerId="LiveId" clId="{3F63D84E-602F-4943-8FA5-B1DE1AC9AF8A}" dt="2020-10-01T21:47:38.900" v="111"/>
        <pc:sldMkLst>
          <pc:docMk/>
          <pc:sldMk cId="0" sldId="595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0" sldId="595"/>
            <ac:spMk id="2" creationId="{48B580C3-F422-45F7-982F-78BD1DFAA6BD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0" sldId="595"/>
            <ac:spMk id="3" creationId="{8BA82998-1525-AA47-834F-3D31CC9EAA30}"/>
          </ac:spMkLst>
        </pc:spChg>
      </pc:sldChg>
      <pc:sldChg chg="addSp delSp modSp">
        <pc:chgData name="Jorg Liebeherr" userId="4e70e616cda3882f" providerId="LiveId" clId="{3F63D84E-602F-4943-8FA5-B1DE1AC9AF8A}" dt="2020-10-01T21:47:38.900" v="111"/>
        <pc:sldMkLst>
          <pc:docMk/>
          <pc:sldMk cId="0" sldId="596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0" sldId="596"/>
            <ac:spMk id="2" creationId="{0C43ACD7-8CD3-4C1D-9B38-0A9F7899AB7F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0" sldId="596"/>
            <ac:spMk id="3" creationId="{B29EFD72-3D44-C942-BEF8-B268D4B4957A}"/>
          </ac:spMkLst>
        </pc:spChg>
      </pc:sldChg>
      <pc:sldChg chg="addSp delSp modSp">
        <pc:chgData name="Jorg Liebeherr" userId="4e70e616cda3882f" providerId="LiveId" clId="{3F63D84E-602F-4943-8FA5-B1DE1AC9AF8A}" dt="2020-10-01T21:47:38.900" v="111"/>
        <pc:sldMkLst>
          <pc:docMk/>
          <pc:sldMk cId="0" sldId="597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0" sldId="597"/>
            <ac:spMk id="2" creationId="{054A8FF2-7D5E-4FA5-AEA6-CD532A54D4A6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0" sldId="597"/>
            <ac:spMk id="3" creationId="{402DD0CF-E50E-8845-8F4D-09B2693FC109}"/>
          </ac:spMkLst>
        </pc:spChg>
      </pc:sldChg>
      <pc:sldChg chg="addSp delSp modSp del">
        <pc:chgData name="Jorg Liebeherr" userId="4e70e616cda3882f" providerId="LiveId" clId="{3F63D84E-602F-4943-8FA5-B1DE1AC9AF8A}" dt="2020-10-01T21:49:09.750" v="126" actId="2696"/>
        <pc:sldMkLst>
          <pc:docMk/>
          <pc:sldMk cId="3063491811" sldId="600"/>
        </pc:sldMkLst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3063491811" sldId="600"/>
            <ac:spMk id="2" creationId="{72C64273-1D6E-4AE4-9FCC-7F1D5632F387}"/>
          </ac:spMkLst>
        </pc:spChg>
        <pc:spChg chg="add mod">
          <ac:chgData name="Jorg Liebeherr" userId="4e70e616cda3882f" providerId="LiveId" clId="{3F63D84E-602F-4943-8FA5-B1DE1AC9AF8A}" dt="2020-10-01T21:47:38.900" v="111"/>
          <ac:spMkLst>
            <pc:docMk/>
            <pc:sldMk cId="3063491811" sldId="600"/>
            <ac:spMk id="3" creationId="{01702555-37FE-4147-A5C4-3057DA9F6403}"/>
          </ac:spMkLst>
        </pc:spChg>
      </pc:sldChg>
      <pc:sldChg chg="addSp delSp modSp add">
        <pc:chgData name="Jorg Liebeherr" userId="4e70e616cda3882f" providerId="LiveId" clId="{3F63D84E-602F-4943-8FA5-B1DE1AC9AF8A}" dt="2020-10-01T21:49:34.469" v="128" actId="208"/>
        <pc:sldMkLst>
          <pc:docMk/>
          <pc:sldMk cId="1676968731" sldId="601"/>
        </pc:sldMkLst>
        <pc:spChg chg="add 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2" creationId="{94599690-533C-BA47-9BBE-41680A3AD34D}"/>
          </ac:spMkLst>
        </pc:spChg>
        <pc:spChg chg="del">
          <ac:chgData name="Jorg Liebeherr" userId="4e70e616cda3882f" providerId="LiveId" clId="{3F63D84E-602F-4943-8FA5-B1DE1AC9AF8A}" dt="2020-10-01T21:47:34.680" v="110"/>
          <ac:spMkLst>
            <pc:docMk/>
            <pc:sldMk cId="1676968731" sldId="601"/>
            <ac:spMk id="135" creationId="{D784C2B8-917B-474F-BD5E-5B9D57474436}"/>
          </ac:spMkLst>
        </pc:spChg>
        <pc:spChg chg="mod">
          <ac:chgData name="Jorg Liebeherr" userId="4e70e616cda3882f" providerId="LiveId" clId="{3F63D84E-602F-4943-8FA5-B1DE1AC9AF8A}" dt="2020-10-01T21:49:22.814" v="127"/>
          <ac:spMkLst>
            <pc:docMk/>
            <pc:sldMk cId="1676968731" sldId="601"/>
            <ac:spMk id="421891" creationId="{DED41C9C-7D99-A143-BC5F-E8897027A113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892" creationId="{1ED2194B-2810-524D-A9B9-85922F35EE74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893" creationId="{FCA89A6E-B8F6-ED48-BDAF-5ED9B0AE0C56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894" creationId="{6F03C927-39E4-4644-A4E0-03A003DA3B2A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895" creationId="{D8097540-5EF7-9B4A-BCAA-58821EAA2F96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897" creationId="{BEA5C5E6-DC8C-884D-89B5-6086ADE2E4A4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898" creationId="{922D5F6E-C3D7-4E4F-AA00-AC4BA7B3ABBB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899" creationId="{D2ED4152-AE12-3445-B941-E1EA87B55881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00" creationId="{060FB006-068A-3A4D-B46F-AD2702BC2A74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01" creationId="{03B53784-43E6-224A-B4E5-0F05300C0629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02" creationId="{95DA9B4E-83AA-F744-93C0-8722CA0B7E77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03" creationId="{2227D77D-6C62-014D-9D6A-8AABD26A801B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04" creationId="{5847A814-9533-4A4C-85FE-083519ACF2E6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05" creationId="{D46BAA1D-C147-564E-BA6D-42303BA246CB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06" creationId="{3FD3F916-471C-E54D-AFF5-BEDC8258E98E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07" creationId="{DEDAF0F9-B722-9E47-A4B7-1E45C7E69E6D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08" creationId="{D74D8F66-5BD7-3948-8ABD-B933F6F06E4E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09" creationId="{01EEBA30-301E-8448-986C-6EA6E942BE7A}"/>
          </ac:spMkLst>
        </pc:spChg>
        <pc:spChg chg="mod">
          <ac:chgData name="Jorg Liebeherr" userId="4e70e616cda3882f" providerId="LiveId" clId="{3F63D84E-602F-4943-8FA5-B1DE1AC9AF8A}" dt="2020-10-01T21:49:34.469" v="128" actId="208"/>
          <ac:spMkLst>
            <pc:docMk/>
            <pc:sldMk cId="1676968731" sldId="601"/>
            <ac:spMk id="421910" creationId="{D0782A1A-76B5-C549-8720-8A88439E5631}"/>
          </ac:spMkLst>
        </pc:spChg>
        <pc:spChg chg="mod">
          <ac:chgData name="Jorg Liebeherr" userId="4e70e616cda3882f" providerId="LiveId" clId="{3F63D84E-602F-4943-8FA5-B1DE1AC9AF8A}" dt="2020-10-01T21:49:34.469" v="128" actId="208"/>
          <ac:spMkLst>
            <pc:docMk/>
            <pc:sldMk cId="1676968731" sldId="601"/>
            <ac:spMk id="421911" creationId="{DA76D147-4631-A44E-B6CB-3D67FCB8666A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12" creationId="{83E52E8C-DE5E-B34B-9F1A-BBA0D00B1154}"/>
          </ac:spMkLst>
        </pc:spChg>
        <pc:spChg chg="mod">
          <ac:chgData name="Jorg Liebeherr" userId="4e70e616cda3882f" providerId="LiveId" clId="{3F63D84E-602F-4943-8FA5-B1DE1AC9AF8A}" dt="2020-10-01T21:49:34.469" v="128" actId="208"/>
          <ac:spMkLst>
            <pc:docMk/>
            <pc:sldMk cId="1676968731" sldId="601"/>
            <ac:spMk id="421913" creationId="{A5549117-885A-3348-8069-48D21BE8380E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14" creationId="{13EEA18C-94A4-8844-8AF5-11FF9262ABBB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15" creationId="{CC7B7E7E-1BA2-2C4E-8910-725E0523E55E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16" creationId="{BF60B4E5-12DC-BD47-9060-625FD29B4977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17" creationId="{78BAF4A0-CF71-5F46-8E21-16F13DC956E3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18" creationId="{4CD8F039-5F85-EE43-A665-D270556B3343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19" creationId="{AF74829E-DF7A-9848-9C03-55C3477D23CF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20" creationId="{E55EEB37-C132-7C42-869B-B46884170494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22" creationId="{57972A5F-4C14-984C-8B6C-DB6BA8075287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23" creationId="{13AAE69E-F6C1-2542-ADDE-12966737FE86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24" creationId="{F101CD11-DC9D-8145-8E46-2527383A3811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25" creationId="{DC2B4523-BC00-CA47-ADC4-BBC950D46759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26" creationId="{9911364B-768F-7841-958D-D488464ABE5F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28" creationId="{8E77CEF4-94D7-B04F-96D7-4F415F285129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29" creationId="{BFB2AF21-DBA2-FE49-A174-9714E21238F5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30" creationId="{A7BB7C09-E71E-BC44-B283-38714E5AB4B6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31" creationId="{4F3A3CAC-52AF-2542-A01C-97C76AFDA364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32" creationId="{E6BEDA48-0B0A-A142-89E5-EA8E224AA4EB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34" creationId="{8EA6508F-A6AC-7A46-8CB1-2AB028DA996C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35" creationId="{DC1B4B22-ADA1-A045-8188-F51CDDC0A1D8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36" creationId="{86DE7991-BE59-7943-8C45-FB10CD5C5A2C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37" creationId="{C4FA1FAB-4D2C-B74F-A516-83E8A5B83456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38" creationId="{44B878ED-7A8C-874A-B289-4187C556FBF8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39" creationId="{A77A5CC1-6591-494B-8014-83AEA74E172F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40" creationId="{B5635196-954D-C24A-9246-93899C29AC04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41" creationId="{C20EACF2-CF37-4040-A307-438D738C3BCF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42" creationId="{02746C22-B88F-B247-9068-1EB1881A5121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43" creationId="{0953CFE3-66CF-E948-85FC-0DD022FBE28E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44" creationId="{3B4EF013-8BDC-EB4B-8248-4D89E56B30D2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45" creationId="{C40A08BB-8343-764C-AA23-32EC2CA4EB35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46" creationId="{40DB58C3-9F2F-EF44-B9F5-3445BCFB92AB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48" creationId="{6A686C6F-0D56-B141-A203-5A7978FAA402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49" creationId="{6584C187-1053-284A-946C-E7A79C5ED03D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50" creationId="{FB2A2821-4C3B-AA48-9458-447133599E40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51" creationId="{A77B2C7D-4951-3C41-BC44-C33241035593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52" creationId="{DBA77BAE-B828-9144-8C61-14AE1BDDBB1A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53" creationId="{77C8209E-D04C-D64B-848F-BA0A68719B27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55" creationId="{274F93D2-D1E3-FB4B-A4FD-19DBA9C149D2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56" creationId="{B7ACDB82-B153-0646-91C2-86BA3CAE2E8B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57" creationId="{662505A5-BB31-094F-8C44-3306D0882E97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58" creationId="{9834940A-EB92-9A4B-AABC-2BDA3E8ED138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59" creationId="{46F100EA-95C7-D448-B7E3-D75B6D42456D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61" creationId="{DD52A1BE-39F7-9740-AD68-A0AAE7BC3B79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62" creationId="{AB40F000-1BB1-A440-94FF-76F50CB6CCEA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63" creationId="{35C82A77-8F03-0641-AE3A-F5364ACC67ED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64" creationId="{F35E468B-3907-3443-B934-BBC8E8F744AC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65" creationId="{71E558F0-DFBB-3B47-8A65-6C993746B705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66" creationId="{650946D7-D680-5448-B3D3-FC9C1ABA6171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67" creationId="{67FB8BFE-7CFC-E641-AA58-EAB789140A03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68" creationId="{E04BBE72-3130-2F49-80AC-1ACBDFF9C566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69" creationId="{36C74198-4B5B-3146-A474-0A10868CEB49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70" creationId="{2FFDA6A3-17C7-C349-A91F-D2098AF14369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71" creationId="{6BF926D6-1431-0B46-A769-1352ABB075BA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73" creationId="{C777C8B7-1948-904C-BC6F-D20135979293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74" creationId="{289B5315-C16C-A640-B09A-3F44634C66AA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75" creationId="{32F4F86A-F79A-6C4F-BD20-9AACA1DF34C2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76" creationId="{DB89BC69-BA80-6F4B-91CE-619DF4C784EB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77" creationId="{5816F7A5-EC32-EE4F-AEAB-05920EC7710D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78" creationId="{B3FA14BD-AA3F-B941-9683-88634F70781A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80" creationId="{C3A61F99-76BD-8744-B3BC-37E7ED46AC34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81" creationId="{C84CC1C1-5687-E244-AED6-C0458162D7E1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82" creationId="{4E39A216-1B9B-4446-BFB2-5429EE6F6292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83" creationId="{0E6D7FFA-AFBF-FD42-90AA-9EB2BC0018D4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84" creationId="{D3847BFB-7660-8942-A5C0-811D1A004134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86" creationId="{CF939859-DC7C-7C40-BBD2-4E3973B38E13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87" creationId="{6970D8F3-8D3C-0E4E-96E7-C2A8074694E3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88" creationId="{8A89D44B-ACAB-CE41-9B90-BC44EEA7A546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89" creationId="{C2394396-195A-6C49-B416-83D77B9076FC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90" creationId="{E0865EEA-3729-B548-B21B-F45C1654A77C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91" creationId="{132B76E5-009E-3644-966D-F413B4BE6F93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92" creationId="{676F976F-BDF1-8648-B890-1C937F348A08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93" creationId="{C4F8D1EC-198B-C444-9EAE-558433C07894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94" creationId="{86C45DFD-B322-034D-949D-C234E593ECC0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95" creationId="{9662F824-C1B8-FC4C-9830-98DE45C83548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96" creationId="{7FE31935-D695-D448-9896-17B2F9E6E1A6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98" creationId="{325DADCA-B45C-D149-B12A-228F3E2C8747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1999" creationId="{9A631E07-2C66-8A49-9FBC-8AE454C841C3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00" creationId="{4AB5FA97-8542-474D-B19D-5EDD2866229E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01" creationId="{E7F2C6E3-BFAD-9040-87C1-149863881AB2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02" creationId="{C687145D-B0A0-BD49-ADF0-4F2A8175F7EA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03" creationId="{108DE1D9-8248-CE43-B0F2-917B173CBA4B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05" creationId="{25A08C32-1A95-4B44-84E6-8AB4931030DC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06" creationId="{40A0345D-5039-2647-8159-83534292F233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07" creationId="{521897BC-2E2A-9943-9D2C-EC322D17467E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08" creationId="{638C6AF3-5EF9-D445-849A-BE51A413CEC5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09" creationId="{503AB5DE-4723-8741-BDD8-4C11FE63A3AA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11" creationId="{FD06EF52-C3B4-A846-A192-7181F3ACA2BF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12" creationId="{9E656E76-EC3C-594C-9790-27D069B2673B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13" creationId="{599FC615-608A-CD4C-9278-8D85E7BC6888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14" creationId="{F6C6D558-D41A-EE41-BE1F-A830BD7F6F3A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15" creationId="{3A5ACEEA-A1DB-8048-BE68-DB9FFF4680FF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16" creationId="{AC0ACCFD-AE31-C047-9B7A-6236427E3CED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17" creationId="{9C4073A8-25D0-604D-9D61-04E8A9E2C428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18" creationId="{D698A47E-C17E-D247-8259-6BAF14325CBA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19" creationId="{35D4E9C5-AC06-A741-9CCD-05F6802A9E55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20" creationId="{BEF9F2FF-CD3B-434D-A9C6-AD87188543BB}"/>
          </ac:spMkLst>
        </pc:spChg>
        <pc:spChg chg="mod">
          <ac:chgData name="Jorg Liebeherr" userId="4e70e616cda3882f" providerId="LiveId" clId="{3F63D84E-602F-4943-8FA5-B1DE1AC9AF8A}" dt="2020-10-01T21:48:44.213" v="117" actId="20577"/>
          <ac:spMkLst>
            <pc:docMk/>
            <pc:sldMk cId="1676968731" sldId="601"/>
            <ac:spMk id="422021" creationId="{46AFA68C-8E19-534B-8E79-627CC79BA1EE}"/>
          </ac:spMkLst>
        </pc:spChg>
        <pc:spChg chg="mod">
          <ac:chgData name="Jorg Liebeherr" userId="4e70e616cda3882f" providerId="LiveId" clId="{3F63D84E-602F-4943-8FA5-B1DE1AC9AF8A}" dt="2020-10-01T21:48:47.482" v="119" actId="20577"/>
          <ac:spMkLst>
            <pc:docMk/>
            <pc:sldMk cId="1676968731" sldId="601"/>
            <ac:spMk id="422022" creationId="{A29BF00B-6237-DC40-8CC8-998CF60B794D}"/>
          </ac:spMkLst>
        </pc:spChg>
        <pc:spChg chg="mod">
          <ac:chgData name="Jorg Liebeherr" userId="4e70e616cda3882f" providerId="LiveId" clId="{3F63D84E-602F-4943-8FA5-B1DE1AC9AF8A}" dt="2020-10-01T21:48:29.602" v="114" actId="2711"/>
          <ac:spMkLst>
            <pc:docMk/>
            <pc:sldMk cId="1676968731" sldId="601"/>
            <ac:spMk id="422024" creationId="{D0869104-6CC9-8949-AA8B-DED14DCCB24A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1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600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7443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5002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3820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5779C72-1DA5-4FCE-A9B9-66C394EB56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8A76C02-0A67-4603-959A-C362CECCCE9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3E0E2D-E7F1-42FA-8A60-42963F2028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6118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248400" y="1371600"/>
            <a:ext cx="58420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248400" y="3886200"/>
            <a:ext cx="58420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80E2667-D49D-469B-B842-63C0F534F6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6ED2BD8-BD30-45B6-BBD4-26AED2D32B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791053-36B5-4270-9F8E-81A79D4AA9A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32386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outer Architecture</a:t>
            </a:r>
            <a:endParaRPr lang="en-US" b="1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86416" y="3742764"/>
            <a:ext cx="9144000" cy="1306002"/>
          </a:xfrm>
        </p:spPr>
        <p:txBody>
          <a:bodyPr/>
          <a:lstStyle/>
          <a:p>
            <a:r>
              <a:rPr lang="en-US"/>
              <a:t>ECE 461</a:t>
            </a:r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D8371A7-129B-CD46-B7E0-D58A82759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8">
            <a:extLst>
              <a:ext uri="{FF2B5EF4-FFF2-40B4-BE49-F238E27FC236}">
                <a16:creationId xmlns:a16="http://schemas.microsoft.com/office/drawing/2014/main" id="{80F4B952-D0EE-4666-9D7D-A468335133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343561"/>
              </p:ext>
            </p:extLst>
          </p:nvPr>
        </p:nvGraphicFramePr>
        <p:xfrm>
          <a:off x="5738813" y="1924050"/>
          <a:ext cx="5443537" cy="457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8382000" imgH="7759700" progId="Visio.Drawing.15">
                  <p:embed/>
                </p:oleObj>
              </mc:Choice>
              <mc:Fallback>
                <p:oleObj name="Visio" r:id="rId3" imgW="8382000" imgH="7759700" progId="Visio.Drawing.15">
                  <p:embed/>
                  <p:pic>
                    <p:nvPicPr>
                      <p:cNvPr id="16386" name="Object 8">
                        <a:extLst>
                          <a:ext uri="{FF2B5EF4-FFF2-40B4-BE49-F238E27FC236}">
                            <a16:creationId xmlns:a16="http://schemas.microsoft.com/office/drawing/2014/main" id="{80F4B952-D0EE-4666-9D7D-A468335133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13" y="1924050"/>
                        <a:ext cx="5443537" cy="457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30" name="Rectangle 2">
            <a:extLst>
              <a:ext uri="{FF2B5EF4-FFF2-40B4-BE49-F238E27FC236}">
                <a16:creationId xmlns:a16="http://schemas.microsoft.com/office/drawing/2014/main" id="{8EA6D8A1-9DFA-44FD-BE8A-DD9062CD2C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1442" y="382834"/>
            <a:ext cx="11988800" cy="914400"/>
          </a:xfrm>
        </p:spPr>
        <p:txBody>
          <a:bodyPr/>
          <a:lstStyle/>
          <a:p>
            <a:pPr>
              <a:defRPr/>
            </a:pPr>
            <a:r>
              <a:rPr lang="en-US"/>
              <a:t>“Second</a:t>
            </a:r>
            <a:r>
              <a:rPr lang="en-US">
                <a:ea typeface="+mj-ea"/>
              </a:rPr>
              <a:t> </a:t>
            </a:r>
            <a:r>
              <a:rPr lang="en-US"/>
              <a:t>g</a:t>
            </a:r>
            <a:r>
              <a:rPr lang="en-US">
                <a:ea typeface="+mj-ea"/>
              </a:rPr>
              <a:t>eneration” </a:t>
            </a:r>
            <a:r>
              <a:rPr lang="en-US"/>
              <a:t>r</a:t>
            </a:r>
            <a:r>
              <a:rPr lang="en-US">
                <a:ea typeface="+mj-ea"/>
              </a:rPr>
              <a:t>outer</a:t>
            </a:r>
          </a:p>
        </p:txBody>
      </p:sp>
      <p:sp>
        <p:nvSpPr>
          <p:cNvPr id="406531" name="Rectangle 3">
            <a:extLst>
              <a:ext uri="{FF2B5EF4-FFF2-40B4-BE49-F238E27FC236}">
                <a16:creationId xmlns:a16="http://schemas.microsoft.com/office/drawing/2014/main" id="{7D056301-4649-408E-8387-F3E8A9353BA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3200" y="1668460"/>
            <a:ext cx="5842000" cy="4579939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000"/>
              <a:t>Keeps shared bus architecture, but offloads most IP forwarding to interface cards</a:t>
            </a:r>
          </a:p>
          <a:p>
            <a:pPr>
              <a:defRPr/>
            </a:pPr>
            <a:endParaRPr lang="en-US" sz="2000"/>
          </a:p>
          <a:p>
            <a:pPr>
              <a:defRPr/>
            </a:pPr>
            <a:r>
              <a:rPr lang="en-US" sz="2000"/>
              <a:t>Interface cards have local route cache and processing elements</a:t>
            </a:r>
          </a:p>
          <a:p>
            <a:pPr>
              <a:defRPr/>
            </a:pPr>
            <a:endParaRPr lang="en-US" sz="2000"/>
          </a:p>
          <a:p>
            <a:pPr>
              <a:buFontTx/>
              <a:buNone/>
              <a:defRPr/>
            </a:pPr>
            <a:r>
              <a:rPr lang="en-US" sz="2000" b="1">
                <a:solidFill>
                  <a:schemeClr val="accent5">
                    <a:lumMod val="75000"/>
                  </a:schemeClr>
                </a:solidFill>
              </a:rPr>
              <a:t>Fast path: </a:t>
            </a:r>
            <a:r>
              <a:rPr lang="en-US" sz="2000"/>
              <a:t>If routing entry is found in local cache, f</a:t>
            </a:r>
            <a:r>
              <a:rPr lang="en-US" sz="2000">
                <a:sym typeface="Wingdings" charset="0"/>
              </a:rPr>
              <a:t>orward packet directly to outgoing interface</a:t>
            </a:r>
          </a:p>
          <a:p>
            <a:pPr>
              <a:buFontTx/>
              <a:buNone/>
              <a:defRPr/>
            </a:pPr>
            <a:r>
              <a:rPr lang="en-US" sz="2000" b="1">
                <a:solidFill>
                  <a:schemeClr val="accent5">
                    <a:lumMod val="75000"/>
                  </a:schemeClr>
                </a:solidFill>
                <a:sym typeface="Wingdings" charset="0"/>
              </a:rPr>
              <a:t>Slow path: </a:t>
            </a:r>
            <a:r>
              <a:rPr lang="en-US" sz="2000" b="1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000"/>
              <a:t>If routing table entry is not in cache, packet must be handled by central CPU</a:t>
            </a:r>
          </a:p>
          <a:p>
            <a:pPr>
              <a:buFontTx/>
              <a:buNone/>
              <a:defRPr/>
            </a:pPr>
            <a:r>
              <a:rPr lang="en-US" sz="2000"/>
              <a:t>	 </a:t>
            </a:r>
          </a:p>
          <a:p>
            <a:pPr>
              <a:defRPr/>
            </a:pPr>
            <a:r>
              <a:rPr lang="en-US" sz="2000"/>
              <a:t>Drawback: Shared bus is still bottleneck</a:t>
            </a:r>
          </a:p>
        </p:txBody>
      </p:sp>
      <p:graphicFrame>
        <p:nvGraphicFramePr>
          <p:cNvPr id="406542" name="Object 14">
            <a:extLst>
              <a:ext uri="{FF2B5EF4-FFF2-40B4-BE49-F238E27FC236}">
                <a16:creationId xmlns:a16="http://schemas.microsoft.com/office/drawing/2014/main" id="{D53B6E39-E305-4E5C-8C5F-85EF8D3DAE03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03818696"/>
              </p:ext>
            </p:extLst>
          </p:nvPr>
        </p:nvGraphicFramePr>
        <p:xfrm>
          <a:off x="7566991" y="2666503"/>
          <a:ext cx="25908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5" imgW="3924300" imgH="5664200" progId="Visio.Drawing.6">
                  <p:embed/>
                </p:oleObj>
              </mc:Choice>
              <mc:Fallback>
                <p:oleObj name="Visio" r:id="rId5" imgW="3924300" imgH="5664200" progId="Visio.Drawing.6">
                  <p:embed/>
                  <p:pic>
                    <p:nvPicPr>
                      <p:cNvPr id="406542" name="Object 14">
                        <a:extLst>
                          <a:ext uri="{FF2B5EF4-FFF2-40B4-BE49-F238E27FC236}">
                            <a16:creationId xmlns:a16="http://schemas.microsoft.com/office/drawing/2014/main" id="{D53B6E39-E305-4E5C-8C5F-85EF8D3DAE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6991" y="2666503"/>
                        <a:ext cx="25908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33" name="Rectangle 5">
            <a:extLst>
              <a:ext uri="{FF2B5EF4-FFF2-40B4-BE49-F238E27FC236}">
                <a16:creationId xmlns:a16="http://schemas.microsoft.com/office/drawing/2014/main" id="{365265C4-58AC-4103-84A6-A136F38C7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406537" name="Rectangle 9">
            <a:extLst>
              <a:ext uri="{FF2B5EF4-FFF2-40B4-BE49-F238E27FC236}">
                <a16:creationId xmlns:a16="http://schemas.microsoft.com/office/drawing/2014/main" id="{DC1E62EB-8A4A-474C-8950-6BE653E72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6965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406544" name="Object 16">
            <a:extLst>
              <a:ext uri="{FF2B5EF4-FFF2-40B4-BE49-F238E27FC236}">
                <a16:creationId xmlns:a16="http://schemas.microsoft.com/office/drawing/2014/main" id="{07B43881-4900-4366-B392-DE037AAD2BDD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569623522"/>
              </p:ext>
            </p:extLst>
          </p:nvPr>
        </p:nvGraphicFramePr>
        <p:xfrm>
          <a:off x="7871791" y="3599953"/>
          <a:ext cx="1322388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7" imgW="2171700" imgH="4114800" progId="Visio.Drawing.6">
                  <p:embed/>
                </p:oleObj>
              </mc:Choice>
              <mc:Fallback>
                <p:oleObj name="Visio" r:id="rId7" imgW="2171700" imgH="4114800" progId="Visio.Drawing.6">
                  <p:embed/>
                  <p:pic>
                    <p:nvPicPr>
                      <p:cNvPr id="406544" name="Object 16">
                        <a:extLst>
                          <a:ext uri="{FF2B5EF4-FFF2-40B4-BE49-F238E27FC236}">
                            <a16:creationId xmlns:a16="http://schemas.microsoft.com/office/drawing/2014/main" id="{07B43881-4900-4366-B392-DE037AAD2B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1791" y="3599953"/>
                        <a:ext cx="1322388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5143F5D-51F3-0944-B913-1C11F8B4CC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A791053-36B5-4270-9F8E-81A79D4AA9A5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6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06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9">
            <a:extLst>
              <a:ext uri="{FF2B5EF4-FFF2-40B4-BE49-F238E27FC236}">
                <a16:creationId xmlns:a16="http://schemas.microsoft.com/office/drawing/2014/main" id="{9327AE3D-2304-4F0E-87B9-E6C5051ADF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80273"/>
              </p:ext>
            </p:extLst>
          </p:nvPr>
        </p:nvGraphicFramePr>
        <p:xfrm>
          <a:off x="5715000" y="1724025"/>
          <a:ext cx="5791200" cy="448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9271000" imgH="7645400" progId="Visio.Drawing.6">
                  <p:embed/>
                </p:oleObj>
              </mc:Choice>
              <mc:Fallback>
                <p:oleObj name="Visio" r:id="rId3" imgW="9271000" imgH="7645400" progId="Visio.Drawing.6">
                  <p:embed/>
                  <p:pic>
                    <p:nvPicPr>
                      <p:cNvPr id="17410" name="Object 9">
                        <a:extLst>
                          <a:ext uri="{FF2B5EF4-FFF2-40B4-BE49-F238E27FC236}">
                            <a16:creationId xmlns:a16="http://schemas.microsoft.com/office/drawing/2014/main" id="{9327AE3D-2304-4F0E-87B9-E6C5051ADF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724025"/>
                        <a:ext cx="5791200" cy="448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3699" name="Rectangle 3">
            <a:extLst>
              <a:ext uri="{FF2B5EF4-FFF2-40B4-BE49-F238E27FC236}">
                <a16:creationId xmlns:a16="http://schemas.microsoft.com/office/drawing/2014/main" id="{6CBA61BD-F50E-43F1-B3A5-50DFF84C76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56609" y="390525"/>
            <a:ext cx="11988800" cy="914400"/>
          </a:xfrm>
        </p:spPr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Another “</a:t>
            </a:r>
            <a:r>
              <a:rPr lang="en-US"/>
              <a:t>second</a:t>
            </a:r>
            <a:r>
              <a:rPr lang="en-US">
                <a:ea typeface="+mj-ea"/>
              </a:rPr>
              <a:t> </a:t>
            </a:r>
            <a:r>
              <a:rPr lang="en-US"/>
              <a:t>g</a:t>
            </a:r>
            <a:r>
              <a:rPr lang="en-US">
                <a:ea typeface="+mj-ea"/>
              </a:rPr>
              <a:t>eneration” </a:t>
            </a:r>
            <a:r>
              <a:rPr lang="en-US"/>
              <a:t>a</a:t>
            </a:r>
            <a:r>
              <a:rPr lang="en-US">
                <a:ea typeface="+mj-ea"/>
              </a:rPr>
              <a:t>rchitecture</a:t>
            </a:r>
          </a:p>
        </p:txBody>
      </p:sp>
      <p:sp>
        <p:nvSpPr>
          <p:cNvPr id="413700" name="Rectangle 4">
            <a:extLst>
              <a:ext uri="{FF2B5EF4-FFF2-40B4-BE49-F238E27FC236}">
                <a16:creationId xmlns:a16="http://schemas.microsoft.com/office/drawing/2014/main" id="{08D84EC1-478B-4DD3-A835-62C2D4E7665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46758" y="1712869"/>
            <a:ext cx="4823791" cy="4551878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000"/>
              <a:t>IP forwarding is done in parallel by multiple </a:t>
            </a:r>
            <a:r>
              <a:rPr lang="en-US" sz="2000">
                <a:solidFill>
                  <a:schemeClr val="accent5">
                    <a:lumMod val="75000"/>
                  </a:schemeClr>
                </a:solidFill>
              </a:rPr>
              <a:t>forwarding engines</a:t>
            </a:r>
            <a:endParaRPr lang="en-US" sz="2000"/>
          </a:p>
          <a:p>
            <a:pPr>
              <a:defRPr/>
            </a:pPr>
            <a:endParaRPr lang="en-US" sz="2000"/>
          </a:p>
          <a:p>
            <a:pPr>
              <a:buFontTx/>
              <a:buNone/>
              <a:defRPr/>
            </a:pPr>
            <a:r>
              <a:rPr lang="en-US" sz="2000" b="1">
                <a:solidFill>
                  <a:schemeClr val="accent5">
                    <a:lumMod val="75000"/>
                  </a:schemeClr>
                </a:solidFill>
              </a:rPr>
              <a:t>Forwarding operation:</a:t>
            </a:r>
          </a:p>
          <a:p>
            <a:pPr>
              <a:buFontTx/>
              <a:buAutoNum type="arabicPeriod"/>
              <a:defRPr/>
            </a:pPr>
            <a:r>
              <a:rPr lang="en-US" sz="2000"/>
              <a:t>Packet received by interface: Store the packet in local memory. Extract IP header and send it to one forwarding engine</a:t>
            </a:r>
          </a:p>
          <a:p>
            <a:pPr>
              <a:buFontTx/>
              <a:buAutoNum type="arabicPeriod"/>
              <a:defRPr/>
            </a:pPr>
            <a:r>
              <a:rPr lang="en-US" sz="2000"/>
              <a:t>Forwarding engine does lookup, updates IP header, and sends it back to incoming interface</a:t>
            </a:r>
          </a:p>
          <a:p>
            <a:pPr>
              <a:buFontTx/>
              <a:buAutoNum type="arabicPeriod"/>
              <a:defRPr/>
            </a:pPr>
            <a:r>
              <a:rPr lang="en-US" sz="2000"/>
              <a:t>Packet is reconstructed and sent to outgoing interface.</a:t>
            </a:r>
          </a:p>
        </p:txBody>
      </p:sp>
      <p:graphicFrame>
        <p:nvGraphicFramePr>
          <p:cNvPr id="413707" name="Object 11">
            <a:extLst>
              <a:ext uri="{FF2B5EF4-FFF2-40B4-BE49-F238E27FC236}">
                <a16:creationId xmlns:a16="http://schemas.microsoft.com/office/drawing/2014/main" id="{94278AE8-F23C-4C32-9A1C-0F9AA87061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487758"/>
              </p:ext>
            </p:extLst>
          </p:nvPr>
        </p:nvGraphicFramePr>
        <p:xfrm>
          <a:off x="7226300" y="3095625"/>
          <a:ext cx="17907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5" imgW="3187700" imgH="5181600" progId="Visio.Drawing.6">
                  <p:embed/>
                </p:oleObj>
              </mc:Choice>
              <mc:Fallback>
                <p:oleObj name="Visio" r:id="rId5" imgW="3187700" imgH="5181600" progId="Visio.Drawing.6">
                  <p:embed/>
                  <p:pic>
                    <p:nvPicPr>
                      <p:cNvPr id="413707" name="Object 11">
                        <a:extLst>
                          <a:ext uri="{FF2B5EF4-FFF2-40B4-BE49-F238E27FC236}">
                            <a16:creationId xmlns:a16="http://schemas.microsoft.com/office/drawing/2014/main" id="{94278AE8-F23C-4C32-9A1C-0F9AA87061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6300" y="3095625"/>
                        <a:ext cx="17907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710" name="Object 14">
            <a:extLst>
              <a:ext uri="{FF2B5EF4-FFF2-40B4-BE49-F238E27FC236}">
                <a16:creationId xmlns:a16="http://schemas.microsoft.com/office/drawing/2014/main" id="{16A69C57-C1E5-4049-8AD9-C2167AA1E1BC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51665851"/>
              </p:ext>
            </p:extLst>
          </p:nvPr>
        </p:nvGraphicFramePr>
        <p:xfrm>
          <a:off x="7391401" y="4244975"/>
          <a:ext cx="1414463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7" imgW="2959100" imgH="3644900" progId="Visio.Drawing.6">
                  <p:embed/>
                </p:oleObj>
              </mc:Choice>
              <mc:Fallback>
                <p:oleObj name="Visio" r:id="rId7" imgW="2959100" imgH="3644900" progId="Visio.Drawing.6">
                  <p:embed/>
                  <p:pic>
                    <p:nvPicPr>
                      <p:cNvPr id="413710" name="Object 14">
                        <a:extLst>
                          <a:ext uri="{FF2B5EF4-FFF2-40B4-BE49-F238E27FC236}">
                            <a16:creationId xmlns:a16="http://schemas.microsoft.com/office/drawing/2014/main" id="{16A69C57-C1E5-4049-8AD9-C2167AA1E1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1" y="4244975"/>
                        <a:ext cx="1414463" cy="174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712" name="Object 16">
            <a:extLst>
              <a:ext uri="{FF2B5EF4-FFF2-40B4-BE49-F238E27FC236}">
                <a16:creationId xmlns:a16="http://schemas.microsoft.com/office/drawing/2014/main" id="{F7A984BB-6810-43E7-9F95-11AB5C9227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5254875"/>
              </p:ext>
            </p:extLst>
          </p:nvPr>
        </p:nvGraphicFramePr>
        <p:xfrm>
          <a:off x="7315201" y="4010025"/>
          <a:ext cx="15906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9" imgW="2959100" imgH="3644900" progId="Visio.Drawing.6">
                  <p:embed/>
                </p:oleObj>
              </mc:Choice>
              <mc:Fallback>
                <p:oleObj name="Visio" r:id="rId9" imgW="2959100" imgH="3644900" progId="Visio.Drawing.6">
                  <p:embed/>
                  <p:pic>
                    <p:nvPicPr>
                      <p:cNvPr id="413712" name="Object 16">
                        <a:extLst>
                          <a:ext uri="{FF2B5EF4-FFF2-40B4-BE49-F238E27FC236}">
                            <a16:creationId xmlns:a16="http://schemas.microsoft.com/office/drawing/2014/main" id="{F7A984BB-6810-43E7-9F95-11AB5C9227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1" y="4010025"/>
                        <a:ext cx="1590675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29EFD72-3D44-C942-BEF8-B268D4B495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3E0E2D-E7F1-42FA-8A60-42963F2028E4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8" name="Rectangle 4">
            <a:extLst>
              <a:ext uri="{FF2B5EF4-FFF2-40B4-BE49-F238E27FC236}">
                <a16:creationId xmlns:a16="http://schemas.microsoft.com/office/drawing/2014/main" id="{427E4053-95FD-4E27-97B8-190E7BE6515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96522"/>
            <a:ext cx="5824993" cy="4551878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000"/>
              <a:t>Interconnection network is a switch fabric, </a:t>
            </a:r>
            <a:br>
              <a:rPr lang="en-US" sz="2000"/>
            </a:br>
            <a:r>
              <a:rPr lang="en-US" sz="2000"/>
              <a:t>e.g., a crossbar switch</a:t>
            </a:r>
          </a:p>
          <a:p>
            <a:pPr>
              <a:defRPr/>
            </a:pPr>
            <a:endParaRPr lang="en-US" sz="2000"/>
          </a:p>
          <a:p>
            <a:pPr marL="0" indent="0">
              <a:buNone/>
              <a:defRPr/>
            </a:pPr>
            <a:r>
              <a:rPr lang="en-US" sz="2000" b="1">
                <a:solidFill>
                  <a:schemeClr val="accent5">
                    <a:lumMod val="75000"/>
                  </a:schemeClr>
                </a:solidFill>
              </a:rPr>
              <a:t>Distributed architecture: </a:t>
            </a:r>
          </a:p>
          <a:p>
            <a:pPr marL="342900" indent="-342900">
              <a:defRPr/>
            </a:pPr>
            <a:r>
              <a:rPr lang="en-US" sz="2000"/>
              <a:t>Interface cards operate independently of each other </a:t>
            </a:r>
          </a:p>
          <a:p>
            <a:pPr marL="342900" indent="-342900">
              <a:defRPr/>
            </a:pPr>
            <a:r>
              <a:rPr lang="en-US" sz="2000"/>
              <a:t>No centralized processing for IP forwarding</a:t>
            </a:r>
          </a:p>
          <a:p>
            <a:pPr marL="342900" indent="-342900">
              <a:defRPr/>
            </a:pPr>
            <a:r>
              <a:rPr lang="en-US" sz="2000"/>
              <a:t>These routers can be scaled to many hundred interface cards and to </a:t>
            </a:r>
            <a:r>
              <a:rPr lang="en-CA" sz="2000"/>
              <a:t>an </a:t>
            </a:r>
            <a:r>
              <a:rPr lang="en-US" sz="2000"/>
              <a:t>aggregate capacity of several </a:t>
            </a:r>
            <a:r>
              <a:rPr lang="en-US" sz="2000" err="1"/>
              <a:t>Tbps</a:t>
            </a:r>
            <a:r>
              <a:rPr lang="en-US" sz="2000"/>
              <a:t> (Terabit per second)</a:t>
            </a:r>
          </a:p>
          <a:p>
            <a:pPr>
              <a:buFontTx/>
              <a:buNone/>
              <a:defRPr/>
            </a:pPr>
            <a:endParaRPr lang="en-US" sz="2000"/>
          </a:p>
        </p:txBody>
      </p:sp>
      <p:sp>
        <p:nvSpPr>
          <p:cNvPr id="415749" name="Rectangle 5">
            <a:extLst>
              <a:ext uri="{FF2B5EF4-FFF2-40B4-BE49-F238E27FC236}">
                <a16:creationId xmlns:a16="http://schemas.microsoft.com/office/drawing/2014/main" id="{3A27A91F-EF94-48BB-9733-B796F3419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415750" name="Rectangle 6">
            <a:extLst>
              <a:ext uri="{FF2B5EF4-FFF2-40B4-BE49-F238E27FC236}">
                <a16:creationId xmlns:a16="http://schemas.microsoft.com/office/drawing/2014/main" id="{0E1C8E8B-8469-48AA-B510-5CAC533C0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6965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415751" name="Rectangle 7">
            <a:extLst>
              <a:ext uri="{FF2B5EF4-FFF2-40B4-BE49-F238E27FC236}">
                <a16:creationId xmlns:a16="http://schemas.microsoft.com/office/drawing/2014/main" id="{27C5A964-B2D6-4909-9F9C-309F0FA40F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5536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415757" name="Rectangle 13">
            <a:extLst>
              <a:ext uri="{FF2B5EF4-FFF2-40B4-BE49-F238E27FC236}">
                <a16:creationId xmlns:a16="http://schemas.microsoft.com/office/drawing/2014/main" id="{65E488CF-5741-45B5-B120-2C7F5C6B7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441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18440" name="Object 12">
            <a:extLst>
              <a:ext uri="{FF2B5EF4-FFF2-40B4-BE49-F238E27FC236}">
                <a16:creationId xmlns:a16="http://schemas.microsoft.com/office/drawing/2014/main" id="{C3D82552-20CA-49EF-BA27-BA1EA68692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7009818"/>
              </p:ext>
            </p:extLst>
          </p:nvPr>
        </p:nvGraphicFramePr>
        <p:xfrm>
          <a:off x="7048611" y="1789112"/>
          <a:ext cx="4597400" cy="374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6743700" imgH="6337300" progId="Visio.Drawing.6">
                  <p:embed/>
                </p:oleObj>
              </mc:Choice>
              <mc:Fallback>
                <p:oleObj name="Visio" r:id="rId3" imgW="6743700" imgH="6337300" progId="Visio.Drawing.6">
                  <p:embed/>
                  <p:pic>
                    <p:nvPicPr>
                      <p:cNvPr id="18440" name="Object 12">
                        <a:extLst>
                          <a:ext uri="{FF2B5EF4-FFF2-40B4-BE49-F238E27FC236}">
                            <a16:creationId xmlns:a16="http://schemas.microsoft.com/office/drawing/2014/main" id="{C3D82552-20CA-49EF-BA27-BA1EA68692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611" y="1789112"/>
                        <a:ext cx="4597400" cy="374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59" name="Object 15">
            <a:extLst>
              <a:ext uri="{FF2B5EF4-FFF2-40B4-BE49-F238E27FC236}">
                <a16:creationId xmlns:a16="http://schemas.microsoft.com/office/drawing/2014/main" id="{01147F92-158B-4717-8870-0C9D0EBFC291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51337684"/>
              </p:ext>
            </p:extLst>
          </p:nvPr>
        </p:nvGraphicFramePr>
        <p:xfrm>
          <a:off x="7912211" y="2170113"/>
          <a:ext cx="1487488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5" imgW="2413000" imgH="5600700" progId="Visio.Drawing.6">
                  <p:embed/>
                </p:oleObj>
              </mc:Choice>
              <mc:Fallback>
                <p:oleObj name="Visio" r:id="rId5" imgW="2413000" imgH="5600700" progId="Visio.Drawing.6">
                  <p:embed/>
                  <p:pic>
                    <p:nvPicPr>
                      <p:cNvPr id="415759" name="Object 15">
                        <a:extLst>
                          <a:ext uri="{FF2B5EF4-FFF2-40B4-BE49-F238E27FC236}">
                            <a16:creationId xmlns:a16="http://schemas.microsoft.com/office/drawing/2014/main" id="{01147F92-158B-4717-8870-0C9D0EBFC2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2211" y="2170113"/>
                        <a:ext cx="1487488" cy="346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itle 3">
            <a:extLst>
              <a:ext uri="{FF2B5EF4-FFF2-40B4-BE49-F238E27FC236}">
                <a16:creationId xmlns:a16="http://schemas.microsoft.com/office/drawing/2014/main" id="{F3A82283-AD1A-4BEB-952C-EFC3DF2441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</p:spPr>
        <p:txBody>
          <a:bodyPr>
            <a:normAutofit/>
          </a:bodyPr>
          <a:lstStyle/>
          <a:p>
            <a:r>
              <a:rPr lang="en-US"/>
              <a:t>Modern router architecture</a:t>
            </a:r>
            <a:endParaRPr lang="en-CA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02DD0CF-E50E-8845-8F4D-09B2693FC1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3E0E2D-E7F1-42FA-8A60-42963F2028E4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5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>
            <a:extLst>
              <a:ext uri="{FF2B5EF4-FFF2-40B4-BE49-F238E27FC236}">
                <a16:creationId xmlns:a16="http://schemas.microsoft.com/office/drawing/2014/main" id="{DED41C9C-7D99-A143-BC5F-E8897027A1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500" y="216877"/>
            <a:ext cx="77724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/>
              <a:t>Modern router architecture</a:t>
            </a:r>
            <a:endParaRPr lang="en-US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21892" name="Rectangle 4">
            <a:extLst>
              <a:ext uri="{FF2B5EF4-FFF2-40B4-BE49-F238E27FC236}">
                <a16:creationId xmlns:a16="http://schemas.microsoft.com/office/drawing/2014/main" id="{1ED2194B-2810-524D-A9B9-85922F35E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139" y="3275014"/>
            <a:ext cx="1906587" cy="1373187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10000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893" name="Rectangle 5">
            <a:extLst>
              <a:ext uri="{FF2B5EF4-FFF2-40B4-BE49-F238E27FC236}">
                <a16:creationId xmlns:a16="http://schemas.microsoft.com/office/drawing/2014/main" id="{FCA89A6E-B8F6-ED48-BDAF-5ED9B0AE0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139" y="4953000"/>
            <a:ext cx="1906587" cy="13716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10000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894" name="Rectangle 6">
            <a:extLst>
              <a:ext uri="{FF2B5EF4-FFF2-40B4-BE49-F238E27FC236}">
                <a16:creationId xmlns:a16="http://schemas.microsoft.com/office/drawing/2014/main" id="{6F03C927-39E4-4644-A4E0-03A003DA3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139" y="1662114"/>
            <a:ext cx="1906587" cy="15271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10000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895" name="AutoShape 7">
            <a:extLst>
              <a:ext uri="{FF2B5EF4-FFF2-40B4-BE49-F238E27FC236}">
                <a16:creationId xmlns:a16="http://schemas.microsoft.com/office/drawing/2014/main" id="{D8097540-5EF7-9B4A-BCAA-58821EAA2F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514600"/>
            <a:ext cx="2717800" cy="3860800"/>
          </a:xfrm>
          <a:prstGeom prst="roundRect">
            <a:avLst>
              <a:gd name="adj" fmla="val 12495"/>
            </a:avLst>
          </a:prstGeom>
          <a:solidFill>
            <a:schemeClr val="accent5">
              <a:lumMod val="20000"/>
              <a:lumOff val="80000"/>
            </a:schemeClr>
          </a:soli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271" name="Group 8">
            <a:extLst>
              <a:ext uri="{FF2B5EF4-FFF2-40B4-BE49-F238E27FC236}">
                <a16:creationId xmlns:a16="http://schemas.microsoft.com/office/drawing/2014/main" id="{56FE6B77-5AE2-1E48-8C56-A56A7D15803D}"/>
              </a:ext>
            </a:extLst>
          </p:cNvPr>
          <p:cNvGrpSpPr>
            <a:grpSpLocks/>
          </p:cNvGrpSpPr>
          <p:nvPr/>
        </p:nvGrpSpPr>
        <p:grpSpPr bwMode="auto">
          <a:xfrm>
            <a:off x="6007100" y="3568700"/>
            <a:ext cx="1981200" cy="1828800"/>
            <a:chOff x="2880" y="2016"/>
            <a:chExt cx="1248" cy="1152"/>
          </a:xfrm>
        </p:grpSpPr>
        <p:sp>
          <p:nvSpPr>
            <p:cNvPr id="421897" name="Line 9">
              <a:extLst>
                <a:ext uri="{FF2B5EF4-FFF2-40B4-BE49-F238E27FC236}">
                  <a16:creationId xmlns:a16="http://schemas.microsoft.com/office/drawing/2014/main" id="{BEA5C5E6-DC8C-884D-89B5-6086ADE2E4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016"/>
              <a:ext cx="0" cy="115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898" name="Line 10">
              <a:extLst>
                <a:ext uri="{FF2B5EF4-FFF2-40B4-BE49-F238E27FC236}">
                  <a16:creationId xmlns:a16="http://schemas.microsoft.com/office/drawing/2014/main" id="{922D5F6E-C3D7-4E4F-AA00-AC4BA7B3AB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016"/>
              <a:ext cx="0" cy="115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899" name="Line 11">
              <a:extLst>
                <a:ext uri="{FF2B5EF4-FFF2-40B4-BE49-F238E27FC236}">
                  <a16:creationId xmlns:a16="http://schemas.microsoft.com/office/drawing/2014/main" id="{D2ED4152-AE12-3445-B941-E1EA87B558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016"/>
              <a:ext cx="0" cy="115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00" name="Line 12">
              <a:extLst>
                <a:ext uri="{FF2B5EF4-FFF2-40B4-BE49-F238E27FC236}">
                  <a16:creationId xmlns:a16="http://schemas.microsoft.com/office/drawing/2014/main" id="{060FB006-068A-3A4D-B46F-AD2702BC2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339"/>
              <a:ext cx="1248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01" name="Line 13">
              <a:extLst>
                <a:ext uri="{FF2B5EF4-FFF2-40B4-BE49-F238E27FC236}">
                  <a16:creationId xmlns:a16="http://schemas.microsoft.com/office/drawing/2014/main" id="{03B53784-43E6-224A-B4E5-0F05300C06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570"/>
              <a:ext cx="1248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02" name="Line 14">
              <a:extLst>
                <a:ext uri="{FF2B5EF4-FFF2-40B4-BE49-F238E27FC236}">
                  <a16:creationId xmlns:a16="http://schemas.microsoft.com/office/drawing/2014/main" id="{95DA9B4E-83AA-F744-93C0-8722CA0B7E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847"/>
              <a:ext cx="1248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03" name="Rectangle 15">
            <a:extLst>
              <a:ext uri="{FF2B5EF4-FFF2-40B4-BE49-F238E27FC236}">
                <a16:creationId xmlns:a16="http://schemas.microsoft.com/office/drawing/2014/main" id="{2227D77D-6C62-014D-9D6A-8AABD26A8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3626" y="2609851"/>
            <a:ext cx="1724025" cy="4921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04" name="Rectangle 16">
            <a:extLst>
              <a:ext uri="{FF2B5EF4-FFF2-40B4-BE49-F238E27FC236}">
                <a16:creationId xmlns:a16="http://schemas.microsoft.com/office/drawing/2014/main" id="{5847A814-9533-4A4C-85FE-083519ACF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5121" y="2690446"/>
            <a:ext cx="1506438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P Forwarding</a:t>
            </a:r>
            <a:endParaRPr lang="en-US" b="1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05" name="Rectangle 17">
            <a:extLst>
              <a:ext uri="{FF2B5EF4-FFF2-40B4-BE49-F238E27FC236}">
                <a16:creationId xmlns:a16="http://schemas.microsoft.com/office/drawing/2014/main" id="{D46BAA1D-C147-564E-BA6D-42303BA24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3626" y="4124325"/>
            <a:ext cx="1724025" cy="49053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06" name="Rectangle 18">
            <a:extLst>
              <a:ext uri="{FF2B5EF4-FFF2-40B4-BE49-F238E27FC236}">
                <a16:creationId xmlns:a16="http://schemas.microsoft.com/office/drawing/2014/main" id="{3FD3F916-471C-E54D-AFF5-BEDC8258E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2420" y="4199671"/>
            <a:ext cx="1506438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P Forwarding</a:t>
            </a:r>
          </a:p>
        </p:txBody>
      </p:sp>
      <p:sp>
        <p:nvSpPr>
          <p:cNvPr id="421907" name="Rectangle 19">
            <a:extLst>
              <a:ext uri="{FF2B5EF4-FFF2-40B4-BE49-F238E27FC236}">
                <a16:creationId xmlns:a16="http://schemas.microsoft.com/office/drawing/2014/main" id="{DEDAF0F9-B722-9E47-A4B7-1E45C7E69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3626" y="5780089"/>
            <a:ext cx="1724025" cy="49053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08" name="Rectangle 20">
            <a:extLst>
              <a:ext uri="{FF2B5EF4-FFF2-40B4-BE49-F238E27FC236}">
                <a16:creationId xmlns:a16="http://schemas.microsoft.com/office/drawing/2014/main" id="{D74D8F66-5BD7-3948-8ABD-B933F6F06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5120" y="5867156"/>
            <a:ext cx="1506438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P Forwarding</a:t>
            </a:r>
          </a:p>
        </p:txBody>
      </p:sp>
      <p:sp>
        <p:nvSpPr>
          <p:cNvPr id="421909" name="Rectangle 21">
            <a:extLst>
              <a:ext uri="{FF2B5EF4-FFF2-40B4-BE49-F238E27FC236}">
                <a16:creationId xmlns:a16="http://schemas.microsoft.com/office/drawing/2014/main" id="{01EEBA30-301E-8448-986C-6EA6E942B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6" y="1746251"/>
            <a:ext cx="1228725" cy="493713"/>
          </a:xfrm>
          <a:prstGeom prst="rect">
            <a:avLst/>
          </a:prstGeom>
          <a:noFill/>
          <a:ln w="12700">
            <a:solidFill>
              <a:srgbClr val="FF00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0" name="Rectangle 22">
            <a:extLst>
              <a:ext uri="{FF2B5EF4-FFF2-40B4-BE49-F238E27FC236}">
                <a16:creationId xmlns:a16="http://schemas.microsoft.com/office/drawing/2014/main" id="{D0782A1A-76B5-C549-8720-8A88439E5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1752600"/>
            <a:ext cx="1295400" cy="527050"/>
          </a:xfrm>
          <a:prstGeom prst="rect">
            <a:avLst/>
          </a:prstGeom>
          <a:solidFill>
            <a:schemeClr val="bg1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ing</a:t>
            </a:r>
          </a:p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Table</a:t>
            </a:r>
          </a:p>
        </p:txBody>
      </p:sp>
      <p:sp>
        <p:nvSpPr>
          <p:cNvPr id="421911" name="Rectangle 23">
            <a:extLst>
              <a:ext uri="{FF2B5EF4-FFF2-40B4-BE49-F238E27FC236}">
                <a16:creationId xmlns:a16="http://schemas.microsoft.com/office/drawing/2014/main" id="{DA76D147-4631-A44E-B6CB-3D67FCB86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6" y="3330576"/>
            <a:ext cx="1228725" cy="493713"/>
          </a:xfrm>
          <a:prstGeom prst="rect">
            <a:avLst/>
          </a:prstGeom>
          <a:solidFill>
            <a:schemeClr val="bg1"/>
          </a:solidFill>
          <a:ln w="12700">
            <a:solidFill>
              <a:srgbClr val="C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2" name="Rectangle 24">
            <a:extLst>
              <a:ext uri="{FF2B5EF4-FFF2-40B4-BE49-F238E27FC236}">
                <a16:creationId xmlns:a16="http://schemas.microsoft.com/office/drawing/2014/main" id="{83E52E8C-DE5E-B34B-9F1A-BBA0D00B1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6201" y="3346450"/>
            <a:ext cx="1160463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ing</a:t>
            </a:r>
          </a:p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Table</a:t>
            </a:r>
            <a:endParaRPr lang="en-US" sz="1400" b="1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3" name="Rectangle 25">
            <a:extLst>
              <a:ext uri="{FF2B5EF4-FFF2-40B4-BE49-F238E27FC236}">
                <a16:creationId xmlns:a16="http://schemas.microsoft.com/office/drawing/2014/main" id="{A5549117-885A-3348-8069-48D21BE838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6" y="4987926"/>
            <a:ext cx="1228725" cy="493713"/>
          </a:xfrm>
          <a:prstGeom prst="rect">
            <a:avLst/>
          </a:prstGeom>
          <a:solidFill>
            <a:schemeClr val="bg1"/>
          </a:solidFill>
          <a:ln w="12700">
            <a:solidFill>
              <a:srgbClr val="C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4" name="Rectangle 26">
            <a:extLst>
              <a:ext uri="{FF2B5EF4-FFF2-40B4-BE49-F238E27FC236}">
                <a16:creationId xmlns:a16="http://schemas.microsoft.com/office/drawing/2014/main" id="{13EEA18C-94A4-8844-8AF5-11FF9262A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6038" y="5000625"/>
            <a:ext cx="1219200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ing</a:t>
            </a:r>
          </a:p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Table</a:t>
            </a:r>
          </a:p>
        </p:txBody>
      </p:sp>
      <p:sp>
        <p:nvSpPr>
          <p:cNvPr id="421915" name="Line 27">
            <a:extLst>
              <a:ext uri="{FF2B5EF4-FFF2-40B4-BE49-F238E27FC236}">
                <a16:creationId xmlns:a16="http://schemas.microsoft.com/office/drawing/2014/main" id="{CC7B7E7E-1BA2-2C4E-8910-725E0523E5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5638" y="2246314"/>
            <a:ext cx="0" cy="357187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6" name="Line 28">
            <a:extLst>
              <a:ext uri="{FF2B5EF4-FFF2-40B4-BE49-F238E27FC236}">
                <a16:creationId xmlns:a16="http://schemas.microsoft.com/office/drawing/2014/main" id="{BF60B4E5-12DC-BD47-9060-625FD29B4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5638" y="3830639"/>
            <a:ext cx="0" cy="287337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7" name="Line 29">
            <a:extLst>
              <a:ext uri="{FF2B5EF4-FFF2-40B4-BE49-F238E27FC236}">
                <a16:creationId xmlns:a16="http://schemas.microsoft.com/office/drawing/2014/main" id="{78BAF4A0-CF71-5F46-8E21-16F13DC956E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5638" y="5487988"/>
            <a:ext cx="0" cy="28575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8" name="Line 30">
            <a:extLst>
              <a:ext uri="{FF2B5EF4-FFF2-40B4-BE49-F238E27FC236}">
                <a16:creationId xmlns:a16="http://schemas.microsoft.com/office/drawing/2014/main" id="{4CD8F039-5F85-EE43-A665-D270556B334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7500" y="2894013"/>
            <a:ext cx="7445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9" name="Line 31">
            <a:extLst>
              <a:ext uri="{FF2B5EF4-FFF2-40B4-BE49-F238E27FC236}">
                <a16:creationId xmlns:a16="http://schemas.microsoft.com/office/drawing/2014/main" id="{AF74829E-DF7A-9848-9C03-55C3477D23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7500" y="6062663"/>
            <a:ext cx="7445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20" name="Line 32">
            <a:extLst>
              <a:ext uri="{FF2B5EF4-FFF2-40B4-BE49-F238E27FC236}">
                <a16:creationId xmlns:a16="http://schemas.microsoft.com/office/drawing/2014/main" id="{E55EEB37-C132-7C42-869B-B46884170494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7500" y="4405313"/>
            <a:ext cx="7445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290" name="Group 33">
            <a:extLst>
              <a:ext uri="{FF2B5EF4-FFF2-40B4-BE49-F238E27FC236}">
                <a16:creationId xmlns:a16="http://schemas.microsoft.com/office/drawing/2014/main" id="{D8AA4C66-5F6F-964E-A910-6A895AB9745D}"/>
              </a:ext>
            </a:extLst>
          </p:cNvPr>
          <p:cNvGrpSpPr>
            <a:grpSpLocks/>
          </p:cNvGrpSpPr>
          <p:nvPr/>
        </p:nvGrpSpPr>
        <p:grpSpPr bwMode="auto">
          <a:xfrm>
            <a:off x="4564063" y="2746376"/>
            <a:ext cx="577850" cy="290513"/>
            <a:chOff x="1971" y="1498"/>
            <a:chExt cx="364" cy="183"/>
          </a:xfrm>
        </p:grpSpPr>
        <p:sp>
          <p:nvSpPr>
            <p:cNvPr id="421922" name="Line 34">
              <a:extLst>
                <a:ext uri="{FF2B5EF4-FFF2-40B4-BE49-F238E27FC236}">
                  <a16:creationId xmlns:a16="http://schemas.microsoft.com/office/drawing/2014/main" id="{57972A5F-4C14-984C-8B6C-DB6BA80752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1498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23" name="Line 35">
              <a:extLst>
                <a:ext uri="{FF2B5EF4-FFF2-40B4-BE49-F238E27FC236}">
                  <a16:creationId xmlns:a16="http://schemas.microsoft.com/office/drawing/2014/main" id="{13AAE69E-F6C1-2542-ADDE-12966737FE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1681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24" name="Line 36">
              <a:extLst>
                <a:ext uri="{FF2B5EF4-FFF2-40B4-BE49-F238E27FC236}">
                  <a16:creationId xmlns:a16="http://schemas.microsoft.com/office/drawing/2014/main" id="{F101CD11-DC9D-8145-8E46-2527383A38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5" y="1498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25" name="Line 37">
              <a:extLst>
                <a:ext uri="{FF2B5EF4-FFF2-40B4-BE49-F238E27FC236}">
                  <a16:creationId xmlns:a16="http://schemas.microsoft.com/office/drawing/2014/main" id="{DC2B4523-BC00-CA47-ADC4-BBC950D467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2" y="1498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26" name="Line 38">
              <a:extLst>
                <a:ext uri="{FF2B5EF4-FFF2-40B4-BE49-F238E27FC236}">
                  <a16:creationId xmlns:a16="http://schemas.microsoft.com/office/drawing/2014/main" id="{9911364B-768F-7841-958D-D488464ABE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8" y="1498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291" name="Group 39">
            <a:extLst>
              <a:ext uri="{FF2B5EF4-FFF2-40B4-BE49-F238E27FC236}">
                <a16:creationId xmlns:a16="http://schemas.microsoft.com/office/drawing/2014/main" id="{A024C2AC-D518-AB4E-91BB-8CF198965EDC}"/>
              </a:ext>
            </a:extLst>
          </p:cNvPr>
          <p:cNvGrpSpPr>
            <a:grpSpLocks/>
          </p:cNvGrpSpPr>
          <p:nvPr/>
        </p:nvGrpSpPr>
        <p:grpSpPr bwMode="auto">
          <a:xfrm>
            <a:off x="4564063" y="4260850"/>
            <a:ext cx="577850" cy="287338"/>
            <a:chOff x="1971" y="2452"/>
            <a:chExt cx="364" cy="181"/>
          </a:xfrm>
        </p:grpSpPr>
        <p:sp>
          <p:nvSpPr>
            <p:cNvPr id="421928" name="Line 40">
              <a:extLst>
                <a:ext uri="{FF2B5EF4-FFF2-40B4-BE49-F238E27FC236}">
                  <a16:creationId xmlns:a16="http://schemas.microsoft.com/office/drawing/2014/main" id="{8E77CEF4-94D7-B04F-96D7-4F415F2851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2452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29" name="Line 41">
              <a:extLst>
                <a:ext uri="{FF2B5EF4-FFF2-40B4-BE49-F238E27FC236}">
                  <a16:creationId xmlns:a16="http://schemas.microsoft.com/office/drawing/2014/main" id="{BFB2AF21-DBA2-FE49-A174-9714E21238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2633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0" name="Line 42">
              <a:extLst>
                <a:ext uri="{FF2B5EF4-FFF2-40B4-BE49-F238E27FC236}">
                  <a16:creationId xmlns:a16="http://schemas.microsoft.com/office/drawing/2014/main" id="{A7BB7C09-E71E-BC44-B283-38714E5AB4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5" y="2452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1" name="Line 43">
              <a:extLst>
                <a:ext uri="{FF2B5EF4-FFF2-40B4-BE49-F238E27FC236}">
                  <a16:creationId xmlns:a16="http://schemas.microsoft.com/office/drawing/2014/main" id="{4F3A3CAC-52AF-2542-A01C-97C76AFDA3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2" y="2452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2" name="Line 44">
              <a:extLst>
                <a:ext uri="{FF2B5EF4-FFF2-40B4-BE49-F238E27FC236}">
                  <a16:creationId xmlns:a16="http://schemas.microsoft.com/office/drawing/2014/main" id="{E6BEDA48-0B0A-A142-89E5-EA8E224AA4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8" y="2452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292" name="Group 45">
            <a:extLst>
              <a:ext uri="{FF2B5EF4-FFF2-40B4-BE49-F238E27FC236}">
                <a16:creationId xmlns:a16="http://schemas.microsoft.com/office/drawing/2014/main" id="{4C359F0E-5C91-0943-A796-BF9457992FFB}"/>
              </a:ext>
            </a:extLst>
          </p:cNvPr>
          <p:cNvGrpSpPr>
            <a:grpSpLocks/>
          </p:cNvGrpSpPr>
          <p:nvPr/>
        </p:nvGrpSpPr>
        <p:grpSpPr bwMode="auto">
          <a:xfrm>
            <a:off x="4564063" y="5845176"/>
            <a:ext cx="577850" cy="290513"/>
            <a:chOff x="1971" y="3450"/>
            <a:chExt cx="364" cy="183"/>
          </a:xfrm>
        </p:grpSpPr>
        <p:sp>
          <p:nvSpPr>
            <p:cNvPr id="421934" name="Line 46">
              <a:extLst>
                <a:ext uri="{FF2B5EF4-FFF2-40B4-BE49-F238E27FC236}">
                  <a16:creationId xmlns:a16="http://schemas.microsoft.com/office/drawing/2014/main" id="{8EA6508F-A6AC-7A46-8CB1-2AB028DA99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3450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5" name="Line 47">
              <a:extLst>
                <a:ext uri="{FF2B5EF4-FFF2-40B4-BE49-F238E27FC236}">
                  <a16:creationId xmlns:a16="http://schemas.microsoft.com/office/drawing/2014/main" id="{DC1B4B22-ADA1-A045-8188-F51CDDC0A1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3633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6" name="Line 48">
              <a:extLst>
                <a:ext uri="{FF2B5EF4-FFF2-40B4-BE49-F238E27FC236}">
                  <a16:creationId xmlns:a16="http://schemas.microsoft.com/office/drawing/2014/main" id="{86DE7991-BE59-7943-8C45-FB10CD5C5A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5" y="3450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7" name="Line 49">
              <a:extLst>
                <a:ext uri="{FF2B5EF4-FFF2-40B4-BE49-F238E27FC236}">
                  <a16:creationId xmlns:a16="http://schemas.microsoft.com/office/drawing/2014/main" id="{C4FA1FAB-4D2C-B74F-A516-83E8A5B834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2" y="3450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8" name="Line 50">
              <a:extLst>
                <a:ext uri="{FF2B5EF4-FFF2-40B4-BE49-F238E27FC236}">
                  <a16:creationId xmlns:a16="http://schemas.microsoft.com/office/drawing/2014/main" id="{44B878ED-7A8C-874A-B289-4187C556FB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8" y="3450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39" name="Line 51">
            <a:extLst>
              <a:ext uri="{FF2B5EF4-FFF2-40B4-BE49-F238E27FC236}">
                <a16:creationId xmlns:a16="http://schemas.microsoft.com/office/drawing/2014/main" id="{A77A5CC1-6591-494B-8014-83AEA74E17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2100" y="288290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0" name="Line 52">
            <a:extLst>
              <a:ext uri="{FF2B5EF4-FFF2-40B4-BE49-F238E27FC236}">
                <a16:creationId xmlns:a16="http://schemas.microsoft.com/office/drawing/2014/main" id="{B5635196-954D-C24A-9246-93899C29AC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2100" y="440690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1" name="Line 53">
            <a:extLst>
              <a:ext uri="{FF2B5EF4-FFF2-40B4-BE49-F238E27FC236}">
                <a16:creationId xmlns:a16="http://schemas.microsoft.com/office/drawing/2014/main" id="{C20EACF2-CF37-4040-A307-438D738C3BC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2100" y="600710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2" name="Line 54">
            <a:extLst>
              <a:ext uri="{FF2B5EF4-FFF2-40B4-BE49-F238E27FC236}">
                <a16:creationId xmlns:a16="http://schemas.microsoft.com/office/drawing/2014/main" id="{02746C22-B88F-B247-9068-1EB1881A51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3300" y="4692650"/>
            <a:ext cx="0" cy="100965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3" name="Line 55">
            <a:extLst>
              <a:ext uri="{FF2B5EF4-FFF2-40B4-BE49-F238E27FC236}">
                <a16:creationId xmlns:a16="http://schemas.microsoft.com/office/drawing/2014/main" id="{0953CFE3-66CF-E948-85FC-0DD022FBE2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8900" y="28829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4" name="Line 56">
            <a:extLst>
              <a:ext uri="{FF2B5EF4-FFF2-40B4-BE49-F238E27FC236}">
                <a16:creationId xmlns:a16="http://schemas.microsoft.com/office/drawing/2014/main" id="{3B4EF013-8BDC-EB4B-8248-4D89E56B30D2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8900" y="44069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5" name="Line 57">
            <a:extLst>
              <a:ext uri="{FF2B5EF4-FFF2-40B4-BE49-F238E27FC236}">
                <a16:creationId xmlns:a16="http://schemas.microsoft.com/office/drawing/2014/main" id="{C40A08BB-8343-764C-AA23-32EC2CA4EB3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8900" y="60071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6" name="Rectangle 58">
            <a:extLst>
              <a:ext uri="{FF2B5EF4-FFF2-40B4-BE49-F238E27FC236}">
                <a16:creationId xmlns:a16="http://schemas.microsoft.com/office/drawing/2014/main" id="{40DB58C3-9F2F-EF44-B9F5-3445BCFB9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3657600"/>
            <a:ext cx="1371600" cy="14478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01" name="Group 59">
            <a:extLst>
              <a:ext uri="{FF2B5EF4-FFF2-40B4-BE49-F238E27FC236}">
                <a16:creationId xmlns:a16="http://schemas.microsoft.com/office/drawing/2014/main" id="{74713EF5-7968-0041-8CBD-8A8FE1591E6F}"/>
              </a:ext>
            </a:extLst>
          </p:cNvPr>
          <p:cNvGrpSpPr>
            <a:grpSpLocks/>
          </p:cNvGrpSpPr>
          <p:nvPr/>
        </p:nvGrpSpPr>
        <p:grpSpPr bwMode="auto">
          <a:xfrm>
            <a:off x="8853488" y="4254501"/>
            <a:ext cx="355600" cy="284163"/>
            <a:chOff x="4865" y="2448"/>
            <a:chExt cx="224" cy="179"/>
          </a:xfrm>
        </p:grpSpPr>
        <p:sp>
          <p:nvSpPr>
            <p:cNvPr id="421948" name="Line 60">
              <a:extLst>
                <a:ext uri="{FF2B5EF4-FFF2-40B4-BE49-F238E27FC236}">
                  <a16:creationId xmlns:a16="http://schemas.microsoft.com/office/drawing/2014/main" id="{6A686C6F-0D56-B141-A203-5A7978FAA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49" name="Line 61">
              <a:extLst>
                <a:ext uri="{FF2B5EF4-FFF2-40B4-BE49-F238E27FC236}">
                  <a16:creationId xmlns:a16="http://schemas.microsoft.com/office/drawing/2014/main" id="{6584C187-1053-284A-946C-E7A79C5ED0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0" name="Line 62">
              <a:extLst>
                <a:ext uri="{FF2B5EF4-FFF2-40B4-BE49-F238E27FC236}">
                  <a16:creationId xmlns:a16="http://schemas.microsoft.com/office/drawing/2014/main" id="{FB2A2821-4C3B-AA48-9458-447133599E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1" name="Line 63">
              <a:extLst>
                <a:ext uri="{FF2B5EF4-FFF2-40B4-BE49-F238E27FC236}">
                  <a16:creationId xmlns:a16="http://schemas.microsoft.com/office/drawing/2014/main" id="{A77B2C7D-4951-3C41-BC44-C332410355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2" name="Line 64">
              <a:extLst>
                <a:ext uri="{FF2B5EF4-FFF2-40B4-BE49-F238E27FC236}">
                  <a16:creationId xmlns:a16="http://schemas.microsoft.com/office/drawing/2014/main" id="{DBA77BAE-B828-9144-8C61-14AE1BDDBB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53" name="Line 65">
            <a:extLst>
              <a:ext uri="{FF2B5EF4-FFF2-40B4-BE49-F238E27FC236}">
                <a16:creationId xmlns:a16="http://schemas.microsoft.com/office/drawing/2014/main" id="{77C8209E-D04C-D64B-848F-BA0A68719B27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44196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03" name="Group 66">
            <a:extLst>
              <a:ext uri="{FF2B5EF4-FFF2-40B4-BE49-F238E27FC236}">
                <a16:creationId xmlns:a16="http://schemas.microsoft.com/office/drawing/2014/main" id="{E99A9488-4C78-5542-A618-EC1B9048C5F1}"/>
              </a:ext>
            </a:extLst>
          </p:cNvPr>
          <p:cNvGrpSpPr>
            <a:grpSpLocks/>
          </p:cNvGrpSpPr>
          <p:nvPr/>
        </p:nvGrpSpPr>
        <p:grpSpPr bwMode="auto">
          <a:xfrm>
            <a:off x="8864600" y="3886201"/>
            <a:ext cx="355600" cy="284163"/>
            <a:chOff x="4865" y="2448"/>
            <a:chExt cx="224" cy="179"/>
          </a:xfrm>
        </p:grpSpPr>
        <p:sp>
          <p:nvSpPr>
            <p:cNvPr id="421955" name="Line 67">
              <a:extLst>
                <a:ext uri="{FF2B5EF4-FFF2-40B4-BE49-F238E27FC236}">
                  <a16:creationId xmlns:a16="http://schemas.microsoft.com/office/drawing/2014/main" id="{274F93D2-D1E3-FB4B-A4FD-19DBA9C149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6" name="Line 68">
              <a:extLst>
                <a:ext uri="{FF2B5EF4-FFF2-40B4-BE49-F238E27FC236}">
                  <a16:creationId xmlns:a16="http://schemas.microsoft.com/office/drawing/2014/main" id="{B7ACDB82-B153-0646-91C2-86BA3CAE2E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7" name="Line 69">
              <a:extLst>
                <a:ext uri="{FF2B5EF4-FFF2-40B4-BE49-F238E27FC236}">
                  <a16:creationId xmlns:a16="http://schemas.microsoft.com/office/drawing/2014/main" id="{662505A5-BB31-094F-8C44-3306D0882E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8" name="Line 70">
              <a:extLst>
                <a:ext uri="{FF2B5EF4-FFF2-40B4-BE49-F238E27FC236}">
                  <a16:creationId xmlns:a16="http://schemas.microsoft.com/office/drawing/2014/main" id="{9834940A-EB92-9A4B-AABC-2BDA3E8ED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9" name="Line 71">
              <a:extLst>
                <a:ext uri="{FF2B5EF4-FFF2-40B4-BE49-F238E27FC236}">
                  <a16:creationId xmlns:a16="http://schemas.microsoft.com/office/drawing/2014/main" id="{46F100EA-95C7-D448-B7E3-D75B6D4245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304" name="Group 72">
            <a:extLst>
              <a:ext uri="{FF2B5EF4-FFF2-40B4-BE49-F238E27FC236}">
                <a16:creationId xmlns:a16="http://schemas.microsoft.com/office/drawing/2014/main" id="{329416E6-EE20-FC4E-8C16-3740DFD57FAC}"/>
              </a:ext>
            </a:extLst>
          </p:cNvPr>
          <p:cNvGrpSpPr>
            <a:grpSpLocks/>
          </p:cNvGrpSpPr>
          <p:nvPr/>
        </p:nvGrpSpPr>
        <p:grpSpPr bwMode="auto">
          <a:xfrm>
            <a:off x="8839200" y="4668838"/>
            <a:ext cx="355600" cy="284162"/>
            <a:chOff x="4865" y="2448"/>
            <a:chExt cx="224" cy="179"/>
          </a:xfrm>
        </p:grpSpPr>
        <p:sp>
          <p:nvSpPr>
            <p:cNvPr id="421961" name="Line 73">
              <a:extLst>
                <a:ext uri="{FF2B5EF4-FFF2-40B4-BE49-F238E27FC236}">
                  <a16:creationId xmlns:a16="http://schemas.microsoft.com/office/drawing/2014/main" id="{DD52A1BE-39F7-9740-AD68-A0AAE7BC3B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62" name="Line 74">
              <a:extLst>
                <a:ext uri="{FF2B5EF4-FFF2-40B4-BE49-F238E27FC236}">
                  <a16:creationId xmlns:a16="http://schemas.microsoft.com/office/drawing/2014/main" id="{AB40F000-1BB1-A440-94FF-76F50CB6CC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63" name="Line 75">
              <a:extLst>
                <a:ext uri="{FF2B5EF4-FFF2-40B4-BE49-F238E27FC236}">
                  <a16:creationId xmlns:a16="http://schemas.microsoft.com/office/drawing/2014/main" id="{35C82A77-8F03-0641-AE3A-F5364ACC67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64" name="Line 76">
              <a:extLst>
                <a:ext uri="{FF2B5EF4-FFF2-40B4-BE49-F238E27FC236}">
                  <a16:creationId xmlns:a16="http://schemas.microsoft.com/office/drawing/2014/main" id="{F35E468B-3907-3443-B934-BBC8E8F74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65" name="Line 77">
              <a:extLst>
                <a:ext uri="{FF2B5EF4-FFF2-40B4-BE49-F238E27FC236}">
                  <a16:creationId xmlns:a16="http://schemas.microsoft.com/office/drawing/2014/main" id="{71E558F0-DFBB-3B47-8A65-6C993746B7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66" name="Oval 78">
            <a:extLst>
              <a:ext uri="{FF2B5EF4-FFF2-40B4-BE49-F238E27FC236}">
                <a16:creationId xmlns:a16="http://schemas.microsoft.com/office/drawing/2014/main" id="{650946D7-D680-5448-B3D3-FC9C1ABA61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41910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67" name="Line 79">
            <a:extLst>
              <a:ext uri="{FF2B5EF4-FFF2-40B4-BE49-F238E27FC236}">
                <a16:creationId xmlns:a16="http://schemas.microsoft.com/office/drawing/2014/main" id="{67FB8BFE-7CFC-E641-AA58-EAB789140A0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3962400"/>
            <a:ext cx="304800" cy="2286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68" name="Line 80">
            <a:extLst>
              <a:ext uri="{FF2B5EF4-FFF2-40B4-BE49-F238E27FC236}">
                <a16:creationId xmlns:a16="http://schemas.microsoft.com/office/drawing/2014/main" id="{E04BBE72-3130-2F49-80AC-1ACBDFF9C566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43434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69" name="Line 81">
            <a:extLst>
              <a:ext uri="{FF2B5EF4-FFF2-40B4-BE49-F238E27FC236}">
                <a16:creationId xmlns:a16="http://schemas.microsoft.com/office/drawing/2014/main" id="{36C74198-4B5B-3146-A474-0A10868CEB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20200" y="4495800"/>
            <a:ext cx="304800" cy="3048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70" name="Line 82">
            <a:extLst>
              <a:ext uri="{FF2B5EF4-FFF2-40B4-BE49-F238E27FC236}">
                <a16:creationId xmlns:a16="http://schemas.microsoft.com/office/drawing/2014/main" id="{2FFDA6A3-17C7-C349-A91F-D2098AF14369}"/>
              </a:ext>
            </a:extLst>
          </p:cNvPr>
          <p:cNvSpPr>
            <a:spLocks noChangeShapeType="1"/>
          </p:cNvSpPr>
          <p:nvPr/>
        </p:nvSpPr>
        <p:spPr bwMode="auto">
          <a:xfrm>
            <a:off x="9753600" y="43434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71" name="Rectangle 83">
            <a:extLst>
              <a:ext uri="{FF2B5EF4-FFF2-40B4-BE49-F238E27FC236}">
                <a16:creationId xmlns:a16="http://schemas.microsoft.com/office/drawing/2014/main" id="{6BF926D6-1431-0B46-A769-1352ABB07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2133600"/>
            <a:ext cx="1371600" cy="14478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11" name="Group 84">
            <a:extLst>
              <a:ext uri="{FF2B5EF4-FFF2-40B4-BE49-F238E27FC236}">
                <a16:creationId xmlns:a16="http://schemas.microsoft.com/office/drawing/2014/main" id="{4F9DE2BD-9866-9E41-931E-DE95C3DFCBF1}"/>
              </a:ext>
            </a:extLst>
          </p:cNvPr>
          <p:cNvGrpSpPr>
            <a:grpSpLocks/>
          </p:cNvGrpSpPr>
          <p:nvPr/>
        </p:nvGrpSpPr>
        <p:grpSpPr bwMode="auto">
          <a:xfrm>
            <a:off x="8853488" y="2730501"/>
            <a:ext cx="355600" cy="284163"/>
            <a:chOff x="4865" y="2448"/>
            <a:chExt cx="224" cy="179"/>
          </a:xfrm>
        </p:grpSpPr>
        <p:sp>
          <p:nvSpPr>
            <p:cNvPr id="421973" name="Line 85">
              <a:extLst>
                <a:ext uri="{FF2B5EF4-FFF2-40B4-BE49-F238E27FC236}">
                  <a16:creationId xmlns:a16="http://schemas.microsoft.com/office/drawing/2014/main" id="{C777C8B7-1948-904C-BC6F-D20135979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74" name="Line 86">
              <a:extLst>
                <a:ext uri="{FF2B5EF4-FFF2-40B4-BE49-F238E27FC236}">
                  <a16:creationId xmlns:a16="http://schemas.microsoft.com/office/drawing/2014/main" id="{289B5315-C16C-A640-B09A-3F44634C66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75" name="Line 87">
              <a:extLst>
                <a:ext uri="{FF2B5EF4-FFF2-40B4-BE49-F238E27FC236}">
                  <a16:creationId xmlns:a16="http://schemas.microsoft.com/office/drawing/2014/main" id="{32F4F86A-F79A-6C4F-BD20-9AACA1DF34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76" name="Line 88">
              <a:extLst>
                <a:ext uri="{FF2B5EF4-FFF2-40B4-BE49-F238E27FC236}">
                  <a16:creationId xmlns:a16="http://schemas.microsoft.com/office/drawing/2014/main" id="{DB89BC69-BA80-6F4B-91CE-619DF4C784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77" name="Line 89">
              <a:extLst>
                <a:ext uri="{FF2B5EF4-FFF2-40B4-BE49-F238E27FC236}">
                  <a16:creationId xmlns:a16="http://schemas.microsoft.com/office/drawing/2014/main" id="{5816F7A5-EC32-EE4F-AEAB-05920EC771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78" name="Line 90">
            <a:extLst>
              <a:ext uri="{FF2B5EF4-FFF2-40B4-BE49-F238E27FC236}">
                <a16:creationId xmlns:a16="http://schemas.microsoft.com/office/drawing/2014/main" id="{B3FA14BD-AA3F-B941-9683-88634F70781A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28956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13" name="Group 91">
            <a:extLst>
              <a:ext uri="{FF2B5EF4-FFF2-40B4-BE49-F238E27FC236}">
                <a16:creationId xmlns:a16="http://schemas.microsoft.com/office/drawing/2014/main" id="{A025D853-178F-C247-81BD-F614E3832DA8}"/>
              </a:ext>
            </a:extLst>
          </p:cNvPr>
          <p:cNvGrpSpPr>
            <a:grpSpLocks/>
          </p:cNvGrpSpPr>
          <p:nvPr/>
        </p:nvGrpSpPr>
        <p:grpSpPr bwMode="auto">
          <a:xfrm>
            <a:off x="8864600" y="2362201"/>
            <a:ext cx="355600" cy="284163"/>
            <a:chOff x="4865" y="2448"/>
            <a:chExt cx="224" cy="179"/>
          </a:xfrm>
        </p:grpSpPr>
        <p:sp>
          <p:nvSpPr>
            <p:cNvPr id="421980" name="Line 92">
              <a:extLst>
                <a:ext uri="{FF2B5EF4-FFF2-40B4-BE49-F238E27FC236}">
                  <a16:creationId xmlns:a16="http://schemas.microsoft.com/office/drawing/2014/main" id="{C3A61F99-76BD-8744-B3BC-37E7ED46AC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1" name="Line 93">
              <a:extLst>
                <a:ext uri="{FF2B5EF4-FFF2-40B4-BE49-F238E27FC236}">
                  <a16:creationId xmlns:a16="http://schemas.microsoft.com/office/drawing/2014/main" id="{C84CC1C1-5687-E244-AED6-C0458162D7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2" name="Line 94">
              <a:extLst>
                <a:ext uri="{FF2B5EF4-FFF2-40B4-BE49-F238E27FC236}">
                  <a16:creationId xmlns:a16="http://schemas.microsoft.com/office/drawing/2014/main" id="{4E39A216-1B9B-4446-BFB2-5429EE6F62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3" name="Line 95">
              <a:extLst>
                <a:ext uri="{FF2B5EF4-FFF2-40B4-BE49-F238E27FC236}">
                  <a16:creationId xmlns:a16="http://schemas.microsoft.com/office/drawing/2014/main" id="{0E6D7FFA-AFBF-FD42-90AA-9EB2BC0018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4" name="Line 96">
              <a:extLst>
                <a:ext uri="{FF2B5EF4-FFF2-40B4-BE49-F238E27FC236}">
                  <a16:creationId xmlns:a16="http://schemas.microsoft.com/office/drawing/2014/main" id="{D3847BFB-7660-8942-A5C0-811D1A0041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314" name="Group 97">
            <a:extLst>
              <a:ext uri="{FF2B5EF4-FFF2-40B4-BE49-F238E27FC236}">
                <a16:creationId xmlns:a16="http://schemas.microsoft.com/office/drawing/2014/main" id="{0EB5F80B-E1F3-3848-BDC9-1AB22B5EC33A}"/>
              </a:ext>
            </a:extLst>
          </p:cNvPr>
          <p:cNvGrpSpPr>
            <a:grpSpLocks/>
          </p:cNvGrpSpPr>
          <p:nvPr/>
        </p:nvGrpSpPr>
        <p:grpSpPr bwMode="auto">
          <a:xfrm>
            <a:off x="8839200" y="3144838"/>
            <a:ext cx="355600" cy="284162"/>
            <a:chOff x="4865" y="2448"/>
            <a:chExt cx="224" cy="179"/>
          </a:xfrm>
        </p:grpSpPr>
        <p:sp>
          <p:nvSpPr>
            <p:cNvPr id="421986" name="Line 98">
              <a:extLst>
                <a:ext uri="{FF2B5EF4-FFF2-40B4-BE49-F238E27FC236}">
                  <a16:creationId xmlns:a16="http://schemas.microsoft.com/office/drawing/2014/main" id="{CF939859-DC7C-7C40-BBD2-4E3973B38E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7" name="Line 99">
              <a:extLst>
                <a:ext uri="{FF2B5EF4-FFF2-40B4-BE49-F238E27FC236}">
                  <a16:creationId xmlns:a16="http://schemas.microsoft.com/office/drawing/2014/main" id="{6970D8F3-8D3C-0E4E-96E7-C2A807469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8" name="Line 100">
              <a:extLst>
                <a:ext uri="{FF2B5EF4-FFF2-40B4-BE49-F238E27FC236}">
                  <a16:creationId xmlns:a16="http://schemas.microsoft.com/office/drawing/2014/main" id="{8A89D44B-ACAB-CE41-9B90-BC44EEA7A5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9" name="Line 101">
              <a:extLst>
                <a:ext uri="{FF2B5EF4-FFF2-40B4-BE49-F238E27FC236}">
                  <a16:creationId xmlns:a16="http://schemas.microsoft.com/office/drawing/2014/main" id="{C2394396-195A-6C49-B416-83D77B907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90" name="Line 102">
              <a:extLst>
                <a:ext uri="{FF2B5EF4-FFF2-40B4-BE49-F238E27FC236}">
                  <a16:creationId xmlns:a16="http://schemas.microsoft.com/office/drawing/2014/main" id="{E0865EEA-3729-B548-B21B-F45C1654A7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91" name="Oval 103">
            <a:extLst>
              <a:ext uri="{FF2B5EF4-FFF2-40B4-BE49-F238E27FC236}">
                <a16:creationId xmlns:a16="http://schemas.microsoft.com/office/drawing/2014/main" id="{132B76E5-009E-3644-966D-F413B4BE6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26670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92" name="Line 104">
            <a:extLst>
              <a:ext uri="{FF2B5EF4-FFF2-40B4-BE49-F238E27FC236}">
                <a16:creationId xmlns:a16="http://schemas.microsoft.com/office/drawing/2014/main" id="{676F976F-BDF1-8648-B890-1C937F348A0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2438400"/>
            <a:ext cx="304800" cy="2286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93" name="Line 105">
            <a:extLst>
              <a:ext uri="{FF2B5EF4-FFF2-40B4-BE49-F238E27FC236}">
                <a16:creationId xmlns:a16="http://schemas.microsoft.com/office/drawing/2014/main" id="{C4F8D1EC-198B-C444-9EAE-558433C07894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28194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94" name="Line 106">
            <a:extLst>
              <a:ext uri="{FF2B5EF4-FFF2-40B4-BE49-F238E27FC236}">
                <a16:creationId xmlns:a16="http://schemas.microsoft.com/office/drawing/2014/main" id="{86C45DFD-B322-034D-949D-C234E593EC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20200" y="2971800"/>
            <a:ext cx="304800" cy="3048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95" name="Line 107">
            <a:extLst>
              <a:ext uri="{FF2B5EF4-FFF2-40B4-BE49-F238E27FC236}">
                <a16:creationId xmlns:a16="http://schemas.microsoft.com/office/drawing/2014/main" id="{9662F824-C1B8-FC4C-9830-98DE45C83548}"/>
              </a:ext>
            </a:extLst>
          </p:cNvPr>
          <p:cNvSpPr>
            <a:spLocks noChangeShapeType="1"/>
          </p:cNvSpPr>
          <p:nvPr/>
        </p:nvSpPr>
        <p:spPr bwMode="auto">
          <a:xfrm>
            <a:off x="9753600" y="28194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96" name="Rectangle 108">
            <a:extLst>
              <a:ext uri="{FF2B5EF4-FFF2-40B4-BE49-F238E27FC236}">
                <a16:creationId xmlns:a16="http://schemas.microsoft.com/office/drawing/2014/main" id="{7FE31935-D695-D448-9896-17B2F9E6E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5257800"/>
            <a:ext cx="1371600" cy="14478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21" name="Group 109">
            <a:extLst>
              <a:ext uri="{FF2B5EF4-FFF2-40B4-BE49-F238E27FC236}">
                <a16:creationId xmlns:a16="http://schemas.microsoft.com/office/drawing/2014/main" id="{F5B8FED5-CE09-B246-A7AC-AE1576946765}"/>
              </a:ext>
            </a:extLst>
          </p:cNvPr>
          <p:cNvGrpSpPr>
            <a:grpSpLocks/>
          </p:cNvGrpSpPr>
          <p:nvPr/>
        </p:nvGrpSpPr>
        <p:grpSpPr bwMode="auto">
          <a:xfrm>
            <a:off x="8853488" y="5854701"/>
            <a:ext cx="355600" cy="284163"/>
            <a:chOff x="4865" y="2448"/>
            <a:chExt cx="224" cy="179"/>
          </a:xfrm>
        </p:grpSpPr>
        <p:sp>
          <p:nvSpPr>
            <p:cNvPr id="421998" name="Line 110">
              <a:extLst>
                <a:ext uri="{FF2B5EF4-FFF2-40B4-BE49-F238E27FC236}">
                  <a16:creationId xmlns:a16="http://schemas.microsoft.com/office/drawing/2014/main" id="{325DADCA-B45C-D149-B12A-228F3E2C87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99" name="Line 111">
              <a:extLst>
                <a:ext uri="{FF2B5EF4-FFF2-40B4-BE49-F238E27FC236}">
                  <a16:creationId xmlns:a16="http://schemas.microsoft.com/office/drawing/2014/main" id="{9A631E07-2C66-8A49-9FBC-8AE454C84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0" name="Line 112">
              <a:extLst>
                <a:ext uri="{FF2B5EF4-FFF2-40B4-BE49-F238E27FC236}">
                  <a16:creationId xmlns:a16="http://schemas.microsoft.com/office/drawing/2014/main" id="{4AB5FA97-8542-474D-B19D-5EDD286622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1" name="Line 113">
              <a:extLst>
                <a:ext uri="{FF2B5EF4-FFF2-40B4-BE49-F238E27FC236}">
                  <a16:creationId xmlns:a16="http://schemas.microsoft.com/office/drawing/2014/main" id="{E7F2C6E3-BFAD-9040-87C1-149863881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2" name="Line 114">
              <a:extLst>
                <a:ext uri="{FF2B5EF4-FFF2-40B4-BE49-F238E27FC236}">
                  <a16:creationId xmlns:a16="http://schemas.microsoft.com/office/drawing/2014/main" id="{C687145D-B0A0-BD49-ADF0-4F2A8175F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2003" name="Line 115">
            <a:extLst>
              <a:ext uri="{FF2B5EF4-FFF2-40B4-BE49-F238E27FC236}">
                <a16:creationId xmlns:a16="http://schemas.microsoft.com/office/drawing/2014/main" id="{108DE1D9-8248-CE43-B0F2-917B173CBA4B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60198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23" name="Group 116">
            <a:extLst>
              <a:ext uri="{FF2B5EF4-FFF2-40B4-BE49-F238E27FC236}">
                <a16:creationId xmlns:a16="http://schemas.microsoft.com/office/drawing/2014/main" id="{009CFA29-B702-B044-9072-B69C51DC2EAC}"/>
              </a:ext>
            </a:extLst>
          </p:cNvPr>
          <p:cNvGrpSpPr>
            <a:grpSpLocks/>
          </p:cNvGrpSpPr>
          <p:nvPr/>
        </p:nvGrpSpPr>
        <p:grpSpPr bwMode="auto">
          <a:xfrm>
            <a:off x="8864600" y="5486401"/>
            <a:ext cx="355600" cy="284163"/>
            <a:chOff x="4865" y="2448"/>
            <a:chExt cx="224" cy="179"/>
          </a:xfrm>
        </p:grpSpPr>
        <p:sp>
          <p:nvSpPr>
            <p:cNvPr id="422005" name="Line 117">
              <a:extLst>
                <a:ext uri="{FF2B5EF4-FFF2-40B4-BE49-F238E27FC236}">
                  <a16:creationId xmlns:a16="http://schemas.microsoft.com/office/drawing/2014/main" id="{25A08C32-1A95-4B44-84E6-8AB4931030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6" name="Line 118">
              <a:extLst>
                <a:ext uri="{FF2B5EF4-FFF2-40B4-BE49-F238E27FC236}">
                  <a16:creationId xmlns:a16="http://schemas.microsoft.com/office/drawing/2014/main" id="{40A0345D-5039-2647-8159-83534292F2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7" name="Line 119">
              <a:extLst>
                <a:ext uri="{FF2B5EF4-FFF2-40B4-BE49-F238E27FC236}">
                  <a16:creationId xmlns:a16="http://schemas.microsoft.com/office/drawing/2014/main" id="{521897BC-2E2A-9943-9D2C-EC322D1746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8" name="Line 120">
              <a:extLst>
                <a:ext uri="{FF2B5EF4-FFF2-40B4-BE49-F238E27FC236}">
                  <a16:creationId xmlns:a16="http://schemas.microsoft.com/office/drawing/2014/main" id="{638C6AF3-5EF9-D445-849A-BE51A413CE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9" name="Line 121">
              <a:extLst>
                <a:ext uri="{FF2B5EF4-FFF2-40B4-BE49-F238E27FC236}">
                  <a16:creationId xmlns:a16="http://schemas.microsoft.com/office/drawing/2014/main" id="{503AB5DE-4723-8741-BDD8-4C11FE63A3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324" name="Group 122">
            <a:extLst>
              <a:ext uri="{FF2B5EF4-FFF2-40B4-BE49-F238E27FC236}">
                <a16:creationId xmlns:a16="http://schemas.microsoft.com/office/drawing/2014/main" id="{C09960F4-2197-1E46-841F-BA77B5B85BB0}"/>
              </a:ext>
            </a:extLst>
          </p:cNvPr>
          <p:cNvGrpSpPr>
            <a:grpSpLocks/>
          </p:cNvGrpSpPr>
          <p:nvPr/>
        </p:nvGrpSpPr>
        <p:grpSpPr bwMode="auto">
          <a:xfrm>
            <a:off x="8839200" y="6269038"/>
            <a:ext cx="355600" cy="284162"/>
            <a:chOff x="4865" y="2448"/>
            <a:chExt cx="224" cy="179"/>
          </a:xfrm>
        </p:grpSpPr>
        <p:sp>
          <p:nvSpPr>
            <p:cNvPr id="422011" name="Line 123">
              <a:extLst>
                <a:ext uri="{FF2B5EF4-FFF2-40B4-BE49-F238E27FC236}">
                  <a16:creationId xmlns:a16="http://schemas.microsoft.com/office/drawing/2014/main" id="{FD06EF52-C3B4-A846-A192-7181F3ACA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12" name="Line 124">
              <a:extLst>
                <a:ext uri="{FF2B5EF4-FFF2-40B4-BE49-F238E27FC236}">
                  <a16:creationId xmlns:a16="http://schemas.microsoft.com/office/drawing/2014/main" id="{9E656E76-EC3C-594C-9790-27D069B267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13" name="Line 125">
              <a:extLst>
                <a:ext uri="{FF2B5EF4-FFF2-40B4-BE49-F238E27FC236}">
                  <a16:creationId xmlns:a16="http://schemas.microsoft.com/office/drawing/2014/main" id="{599FC615-608A-CD4C-9278-8D85E7BC68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14" name="Line 126">
              <a:extLst>
                <a:ext uri="{FF2B5EF4-FFF2-40B4-BE49-F238E27FC236}">
                  <a16:creationId xmlns:a16="http://schemas.microsoft.com/office/drawing/2014/main" id="{F6C6D558-D41A-EE41-BE1F-A830BD7F6F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15" name="Line 127">
              <a:extLst>
                <a:ext uri="{FF2B5EF4-FFF2-40B4-BE49-F238E27FC236}">
                  <a16:creationId xmlns:a16="http://schemas.microsoft.com/office/drawing/2014/main" id="{3A5ACEEA-A1DB-8048-BE68-DB9FFF4680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2016" name="Oval 128">
            <a:extLst>
              <a:ext uri="{FF2B5EF4-FFF2-40B4-BE49-F238E27FC236}">
                <a16:creationId xmlns:a16="http://schemas.microsoft.com/office/drawing/2014/main" id="{AC0ACCFD-AE31-C047-9B7A-6236427E3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57912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2017" name="Line 129">
            <a:extLst>
              <a:ext uri="{FF2B5EF4-FFF2-40B4-BE49-F238E27FC236}">
                <a16:creationId xmlns:a16="http://schemas.microsoft.com/office/drawing/2014/main" id="{9C4073A8-25D0-604D-9D61-04E8A9E2C42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562600"/>
            <a:ext cx="304800" cy="2286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2018" name="Line 130">
            <a:extLst>
              <a:ext uri="{FF2B5EF4-FFF2-40B4-BE49-F238E27FC236}">
                <a16:creationId xmlns:a16="http://schemas.microsoft.com/office/drawing/2014/main" id="{D698A47E-C17E-D247-8259-6BAF14325CBA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9436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2019" name="Line 131">
            <a:extLst>
              <a:ext uri="{FF2B5EF4-FFF2-40B4-BE49-F238E27FC236}">
                <a16:creationId xmlns:a16="http://schemas.microsoft.com/office/drawing/2014/main" id="{35D4E9C5-AC06-A741-9CCD-05F6802A9E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20200" y="6096000"/>
            <a:ext cx="304800" cy="3048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2020" name="Line 132">
            <a:extLst>
              <a:ext uri="{FF2B5EF4-FFF2-40B4-BE49-F238E27FC236}">
                <a16:creationId xmlns:a16="http://schemas.microsoft.com/office/drawing/2014/main" id="{BEF9F2FF-CD3B-434D-A9C6-AD87188543BB}"/>
              </a:ext>
            </a:extLst>
          </p:cNvPr>
          <p:cNvSpPr>
            <a:spLocks noChangeShapeType="1"/>
          </p:cNvSpPr>
          <p:nvPr/>
        </p:nvSpPr>
        <p:spPr bwMode="auto">
          <a:xfrm>
            <a:off x="9753600" y="59436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2021" name="Text Box 133">
            <a:extLst>
              <a:ext uri="{FF2B5EF4-FFF2-40B4-BE49-F238E27FC236}">
                <a16:creationId xmlns:a16="http://schemas.microsoft.com/office/drawing/2014/main" id="{46AFA68C-8E19-534B-8E79-627CC79BA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25" y="2022475"/>
            <a:ext cx="13824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witch fabric</a:t>
            </a:r>
          </a:p>
        </p:txBody>
      </p:sp>
      <p:sp>
        <p:nvSpPr>
          <p:cNvPr id="422022" name="Text Box 134">
            <a:extLst>
              <a:ext uri="{FF2B5EF4-FFF2-40B4-BE49-F238E27FC236}">
                <a16:creationId xmlns:a16="http://schemas.microsoft.com/office/drawing/2014/main" id="{A29BF00B-6237-DC40-8CC8-998CF60B7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0744" y="1576755"/>
            <a:ext cx="1189749" cy="541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Output</a:t>
            </a:r>
          </a:p>
          <a:p>
            <a:pPr algn="ctr">
              <a:lnSpc>
                <a:spcPct val="80000"/>
              </a:lnSpc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cheduling</a:t>
            </a:r>
          </a:p>
        </p:txBody>
      </p:sp>
      <p:sp>
        <p:nvSpPr>
          <p:cNvPr id="422024" name="Line 136">
            <a:extLst>
              <a:ext uri="{FF2B5EF4-FFF2-40B4-BE49-F238E27FC236}">
                <a16:creationId xmlns:a16="http://schemas.microsoft.com/office/drawing/2014/main" id="{D0869104-6CC9-8949-AA8B-DED14DCCB24A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4400" y="4724400"/>
            <a:ext cx="0" cy="1009650"/>
          </a:xfrm>
          <a:prstGeom prst="line">
            <a:avLst/>
          </a:prstGeom>
          <a:noFill/>
          <a:ln w="19050">
            <a:solidFill>
              <a:schemeClr val="accent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599690-533C-BA47-9BBE-41680A3AD3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>
                <a:latin typeface="Calibri" panose="020F0502020204030204" pitchFamily="34" charset="0"/>
                <a:cs typeface="Calibri" panose="020F0502020204030204" pitchFamily="34" charset="0"/>
              </a:rPr>
              <a:t>13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9687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/>
          </a:p>
          <a:p>
            <a:r>
              <a:rPr lang="en-US"/>
              <a:t>Components of a router</a:t>
            </a:r>
          </a:p>
          <a:p>
            <a:r>
              <a:rPr lang="en-US"/>
              <a:t>Data plane vs. control plane</a:t>
            </a:r>
          </a:p>
          <a:p>
            <a:r>
              <a:rPr lang="en-US"/>
              <a:t>Architecture of a modern router</a:t>
            </a:r>
          </a:p>
          <a:p>
            <a:pPr lvl="1"/>
            <a:endParaRPr lang="en-US"/>
          </a:p>
          <a:p>
            <a:endParaRPr lang="en-US"/>
          </a:p>
          <a:p>
            <a:pPr lvl="1"/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 marL="514350" indent="-514350">
              <a:buFont typeface="+mj-lt"/>
              <a:buAutoNum type="arabicPeriod"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77748A-36AF-FE46-B4D0-96F876129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9879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>
            <a:extLst>
              <a:ext uri="{FF2B5EF4-FFF2-40B4-BE49-F238E27FC236}">
                <a16:creationId xmlns:a16="http://schemas.microsoft.com/office/drawing/2014/main" id="{58F4296B-967C-4579-B817-06AEEF52CB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Router components</a:t>
            </a:r>
          </a:p>
        </p:txBody>
      </p:sp>
      <p:sp>
        <p:nvSpPr>
          <p:cNvPr id="400387" name="Rectangle 3">
            <a:extLst>
              <a:ext uri="{FF2B5EF4-FFF2-40B4-BE49-F238E27FC236}">
                <a16:creationId xmlns:a16="http://schemas.microsoft.com/office/drawing/2014/main" id="{52A385BE-3CA3-4E4D-824B-6DA463458D5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96172" y="1661587"/>
            <a:ext cx="6525861" cy="4351338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sz="2400"/>
              <a:t>Hardware components of a router:</a:t>
            </a:r>
          </a:p>
          <a:p>
            <a:pPr lvl="1">
              <a:lnSpc>
                <a:spcPct val="80000"/>
              </a:lnSpc>
              <a:defRPr/>
            </a:pPr>
            <a:r>
              <a:rPr lang="en-US"/>
              <a:t>Network interfaces</a:t>
            </a:r>
          </a:p>
          <a:p>
            <a:pPr lvl="1">
              <a:lnSpc>
                <a:spcPct val="80000"/>
              </a:lnSpc>
              <a:defRPr/>
            </a:pPr>
            <a:r>
              <a:rPr lang="en-US"/>
              <a:t>Interconnection network</a:t>
            </a:r>
          </a:p>
          <a:p>
            <a:pPr lvl="1">
              <a:lnSpc>
                <a:spcPct val="80000"/>
              </a:lnSpc>
              <a:defRPr/>
            </a:pPr>
            <a:r>
              <a:rPr lang="en-US"/>
              <a:t>Processor with memory and CPU</a:t>
            </a:r>
          </a:p>
          <a:p>
            <a:pPr lvl="1">
              <a:lnSpc>
                <a:spcPct val="80000"/>
              </a:lnSpc>
              <a:defRPr/>
            </a:pPr>
            <a:endParaRPr lang="en-US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2400" b="1">
                <a:solidFill>
                  <a:schemeClr val="accent5">
                    <a:lumMod val="75000"/>
                  </a:schemeClr>
                </a:solidFill>
              </a:rPr>
              <a:t>PC router: 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/>
              <a:t>Interconnection network is the (PCI) bu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/>
              <a:t>Interface cards are NIC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/>
              <a:t>All forwarding and routing is done on CPU</a:t>
            </a:r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2400" b="1">
                <a:solidFill>
                  <a:schemeClr val="accent5">
                    <a:lumMod val="75000"/>
                  </a:schemeClr>
                </a:solidFill>
              </a:rPr>
              <a:t>Commercial routers: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/>
              <a:t>Almost all forwarding is done on interface card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/>
              <a:t>Processor is only responsible for  control functions </a:t>
            </a:r>
            <a:r>
              <a:rPr lang="en-US" sz="2000">
                <a:solidFill>
                  <a:srgbClr val="C00000"/>
                </a:solidFill>
              </a:rPr>
              <a:t>(route processor) </a:t>
            </a:r>
          </a:p>
          <a:p>
            <a:pPr marL="457200" lvl="1" indent="0">
              <a:lnSpc>
                <a:spcPct val="80000"/>
              </a:lnSpc>
              <a:buNone/>
              <a:defRPr/>
            </a:pPr>
            <a:endParaRPr lang="en-US" sz="2000"/>
          </a:p>
        </p:txBody>
      </p:sp>
      <p:sp>
        <p:nvSpPr>
          <p:cNvPr id="400388" name="Rectangle 4">
            <a:extLst>
              <a:ext uri="{FF2B5EF4-FFF2-40B4-BE49-F238E27FC236}">
                <a16:creationId xmlns:a16="http://schemas.microsoft.com/office/drawing/2014/main" id="{42224803-BC46-48D8-BF95-0C0CA9555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8197" name="Object 5">
            <a:extLst>
              <a:ext uri="{FF2B5EF4-FFF2-40B4-BE49-F238E27FC236}">
                <a16:creationId xmlns:a16="http://schemas.microsoft.com/office/drawing/2014/main" id="{16A5B426-87F7-43B9-B47A-5707CAF493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851246"/>
              </p:ext>
            </p:extLst>
          </p:nvPr>
        </p:nvGraphicFramePr>
        <p:xfrm>
          <a:off x="6590427" y="1654175"/>
          <a:ext cx="5105400" cy="470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4825406" imgH="4439191" progId="Visio.Drawing.6">
                  <p:embed/>
                </p:oleObj>
              </mc:Choice>
              <mc:Fallback>
                <p:oleObj name="Visio" r:id="rId4" imgW="4825406" imgH="4439191" progId="Visio.Drawing.6">
                  <p:embed/>
                  <p:pic>
                    <p:nvPicPr>
                      <p:cNvPr id="8197" name="Object 5">
                        <a:extLst>
                          <a:ext uri="{FF2B5EF4-FFF2-40B4-BE49-F238E27FC236}">
                            <a16:creationId xmlns:a16="http://schemas.microsoft.com/office/drawing/2014/main" id="{16A5B426-87F7-43B9-B47A-5707CAF493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0427" y="1654175"/>
                        <a:ext cx="5105400" cy="470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BC68AD0-F0DF-A04D-A5EA-C24BAEF24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C9BE03B7-E4F1-45B9-91F4-177EA4958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81524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Functional components</a:t>
            </a:r>
          </a:p>
        </p:txBody>
      </p:sp>
      <p:sp>
        <p:nvSpPr>
          <p:cNvPr id="21670" name="Line 166">
            <a:extLst>
              <a:ext uri="{FF2B5EF4-FFF2-40B4-BE49-F238E27FC236}">
                <a16:creationId xmlns:a16="http://schemas.microsoft.com/office/drawing/2014/main" id="{77ACCE71-A33F-49C8-A62E-13681DEB57A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810000"/>
            <a:ext cx="6629400" cy="0"/>
          </a:xfrm>
          <a:prstGeom prst="line">
            <a:avLst/>
          </a:prstGeom>
          <a:noFill/>
          <a:ln w="38100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1683" name="Freeform 179">
            <a:extLst>
              <a:ext uri="{FF2B5EF4-FFF2-40B4-BE49-F238E27FC236}">
                <a16:creationId xmlns:a16="http://schemas.microsoft.com/office/drawing/2014/main" id="{AC4D6B1E-136E-4E23-9FBA-41ED004C8755}"/>
              </a:ext>
            </a:extLst>
          </p:cNvPr>
          <p:cNvSpPr>
            <a:spLocks/>
          </p:cNvSpPr>
          <p:nvPr/>
        </p:nvSpPr>
        <p:spPr bwMode="auto">
          <a:xfrm>
            <a:off x="8153400" y="2057400"/>
            <a:ext cx="152400" cy="1676400"/>
          </a:xfrm>
          <a:custGeom>
            <a:avLst/>
            <a:gdLst>
              <a:gd name="T0" fmla="*/ 0 w 96"/>
              <a:gd name="T1" fmla="*/ 0 h 1056"/>
              <a:gd name="T2" fmla="*/ 76200 w 96"/>
              <a:gd name="T3" fmla="*/ 76200 h 1056"/>
              <a:gd name="T4" fmla="*/ 76200 w 96"/>
              <a:gd name="T5" fmla="*/ 838200 h 1056"/>
              <a:gd name="T6" fmla="*/ 152400 w 96"/>
              <a:gd name="T7" fmla="*/ 914400 h 1056"/>
              <a:gd name="T8" fmla="*/ 76200 w 96"/>
              <a:gd name="T9" fmla="*/ 990600 h 1056"/>
              <a:gd name="T10" fmla="*/ 76200 w 96"/>
              <a:gd name="T11" fmla="*/ 1600200 h 1056"/>
              <a:gd name="T12" fmla="*/ 0 w 96"/>
              <a:gd name="T13" fmla="*/ 1676400 h 10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96" h="1056">
                <a:moveTo>
                  <a:pt x="0" y="0"/>
                </a:moveTo>
                <a:lnTo>
                  <a:pt x="48" y="48"/>
                </a:lnTo>
                <a:lnTo>
                  <a:pt x="48" y="528"/>
                </a:lnTo>
                <a:lnTo>
                  <a:pt x="96" y="576"/>
                </a:lnTo>
                <a:lnTo>
                  <a:pt x="48" y="624"/>
                </a:lnTo>
                <a:lnTo>
                  <a:pt x="48" y="1008"/>
                </a:lnTo>
                <a:lnTo>
                  <a:pt x="0" y="1056"/>
                </a:lnTo>
              </a:path>
            </a:pathLst>
          </a:custGeom>
          <a:noFill/>
          <a:ln w="19050" cmpd="sng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1684" name="Freeform 180">
            <a:extLst>
              <a:ext uri="{FF2B5EF4-FFF2-40B4-BE49-F238E27FC236}">
                <a16:creationId xmlns:a16="http://schemas.microsoft.com/office/drawing/2014/main" id="{08CEB55A-174D-4053-9F41-F11C8FA54541}"/>
              </a:ext>
            </a:extLst>
          </p:cNvPr>
          <p:cNvSpPr>
            <a:spLocks/>
          </p:cNvSpPr>
          <p:nvPr/>
        </p:nvSpPr>
        <p:spPr bwMode="auto">
          <a:xfrm>
            <a:off x="8153400" y="3886200"/>
            <a:ext cx="152400" cy="1828800"/>
          </a:xfrm>
          <a:custGeom>
            <a:avLst/>
            <a:gdLst>
              <a:gd name="T0" fmla="*/ 0 w 96"/>
              <a:gd name="T1" fmla="*/ 0 h 1056"/>
              <a:gd name="T2" fmla="*/ 76200 w 96"/>
              <a:gd name="T3" fmla="*/ 83127 h 1056"/>
              <a:gd name="T4" fmla="*/ 76200 w 96"/>
              <a:gd name="T5" fmla="*/ 914400 h 1056"/>
              <a:gd name="T6" fmla="*/ 152400 w 96"/>
              <a:gd name="T7" fmla="*/ 997527 h 1056"/>
              <a:gd name="T8" fmla="*/ 76200 w 96"/>
              <a:gd name="T9" fmla="*/ 1080655 h 1056"/>
              <a:gd name="T10" fmla="*/ 76200 w 96"/>
              <a:gd name="T11" fmla="*/ 1745673 h 1056"/>
              <a:gd name="T12" fmla="*/ 0 w 96"/>
              <a:gd name="T13" fmla="*/ 1828800 h 10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96" h="1056">
                <a:moveTo>
                  <a:pt x="0" y="0"/>
                </a:moveTo>
                <a:lnTo>
                  <a:pt x="48" y="48"/>
                </a:lnTo>
                <a:lnTo>
                  <a:pt x="48" y="528"/>
                </a:lnTo>
                <a:lnTo>
                  <a:pt x="96" y="576"/>
                </a:lnTo>
                <a:lnTo>
                  <a:pt x="48" y="624"/>
                </a:lnTo>
                <a:lnTo>
                  <a:pt x="48" y="1008"/>
                </a:lnTo>
                <a:lnTo>
                  <a:pt x="0" y="1056"/>
                </a:lnTo>
              </a:path>
            </a:pathLst>
          </a:custGeom>
          <a:noFill/>
          <a:ln w="19050" cmpd="sng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21685" name="Text Box 181">
            <a:extLst>
              <a:ext uri="{FF2B5EF4-FFF2-40B4-BE49-F238E27FC236}">
                <a16:creationId xmlns:a16="http://schemas.microsoft.com/office/drawing/2014/main" id="{E66796D4-299E-4026-8BFB-5A415CE62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1" y="2616201"/>
            <a:ext cx="2299347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>
                <a:ea typeface="ＭＳ Ｐゴシック" charset="0"/>
                <a:cs typeface="Times New Roman" panose="02020603050405020304" pitchFamily="18" charset="0"/>
              </a:rPr>
              <a:t>Control plane:</a:t>
            </a:r>
            <a:br>
              <a:rPr lang="en-US" sz="2800" b="1">
                <a:ea typeface="ＭＳ Ｐゴシック" charset="0"/>
                <a:cs typeface="Times New Roman" panose="02020603050405020304" pitchFamily="18" charset="0"/>
              </a:rPr>
            </a:br>
            <a:r>
              <a:rPr lang="en-US">
                <a:ea typeface="ＭＳ Ｐゴシック" charset="0"/>
                <a:cs typeface="Times New Roman" panose="02020603050405020304" pitchFamily="18" charset="0"/>
              </a:rPr>
              <a:t>routing protocols</a:t>
            </a:r>
          </a:p>
        </p:txBody>
      </p:sp>
      <p:sp>
        <p:nvSpPr>
          <p:cNvPr id="21686" name="Text Box 182">
            <a:extLst>
              <a:ext uri="{FF2B5EF4-FFF2-40B4-BE49-F238E27FC236}">
                <a16:creationId xmlns:a16="http://schemas.microsoft.com/office/drawing/2014/main" id="{E0A34194-E6C6-4877-8A89-B5B6EBBCD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3763" y="3987800"/>
            <a:ext cx="2743200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800" b="1">
                <a:ea typeface="ＭＳ Ｐゴシック" charset="0"/>
                <a:cs typeface="Times New Roman" panose="02020603050405020304" pitchFamily="18" charset="0"/>
              </a:rPr>
              <a:t>Data plane:</a:t>
            </a:r>
            <a:endParaRPr lang="en-US">
              <a:ea typeface="ＭＳ Ｐゴシック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>
                <a:ea typeface="ＭＳ Ｐゴシック" charset="0"/>
                <a:cs typeface="Times New Roman" panose="02020603050405020304" pitchFamily="18" charset="0"/>
              </a:rPr>
              <a:t>per-packet processing</a:t>
            </a:r>
          </a:p>
        </p:txBody>
      </p:sp>
      <p:sp>
        <p:nvSpPr>
          <p:cNvPr id="21688" name="Rectangle 184">
            <a:extLst>
              <a:ext uri="{FF2B5EF4-FFF2-40B4-BE49-F238E27FC236}">
                <a16:creationId xmlns:a16="http://schemas.microsoft.com/office/drawing/2014/main" id="{10CCF409-1565-4941-81E9-944F8EFAA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0965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9225" name="Object 183">
            <a:extLst>
              <a:ext uri="{FF2B5EF4-FFF2-40B4-BE49-F238E27FC236}">
                <a16:creationId xmlns:a16="http://schemas.microsoft.com/office/drawing/2014/main" id="{340E3254-28BF-4A19-8CFB-37E87BE909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1905001"/>
          <a:ext cx="510540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6451600" imgH="5194300" progId="Visio.Drawing.6">
                  <p:embed/>
                </p:oleObj>
              </mc:Choice>
              <mc:Fallback>
                <p:oleObj name="Visio" r:id="rId3" imgW="6451600" imgH="5194300" progId="Visio.Drawing.6">
                  <p:embed/>
                  <p:pic>
                    <p:nvPicPr>
                      <p:cNvPr id="9225" name="Object 183">
                        <a:extLst>
                          <a:ext uri="{FF2B5EF4-FFF2-40B4-BE49-F238E27FC236}">
                            <a16:creationId xmlns:a16="http://schemas.microsoft.com/office/drawing/2014/main" id="{340E3254-28BF-4A19-8CFB-37E87BE909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05001"/>
                        <a:ext cx="5105400" cy="385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FB712A-8AC9-F242-B444-310B106155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E0F27BC7-CFAE-724E-AF23-16C1F024AD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256" y="365125"/>
            <a:ext cx="10515600" cy="884555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outing and forward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26FCC470-C893-8A41-80DC-DDFA521EFD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5085715"/>
          </a:xfrm>
        </p:spPr>
        <p:txBody>
          <a:bodyPr>
            <a:normAutofit/>
          </a:bodyPr>
          <a:lstStyle/>
          <a:p>
            <a:pPr>
              <a:tabLst>
                <a:tab pos="906463" algn="l"/>
                <a:tab pos="5661025" algn="l"/>
              </a:tabLst>
            </a:pPr>
            <a:r>
              <a:rPr lang="en-US" altLang="en-US">
                <a:ea typeface="ＭＳ Ｐゴシック" panose="020B0600070205080204" pitchFamily="34" charset="-128"/>
              </a:rPr>
              <a:t>Two distinct </a:t>
            </a:r>
            <a:r>
              <a:rPr lang="en-CA" altLang="en-US">
                <a:ea typeface="ＭＳ Ｐゴシック" panose="020B0600070205080204" pitchFamily="34" charset="-128"/>
              </a:rPr>
              <a:t>aspects </a:t>
            </a:r>
            <a:r>
              <a:rPr lang="en-US" altLang="en-US">
                <a:ea typeface="ＭＳ Ｐゴシック" panose="020B0600070205080204" pitchFamily="34" charset="-128"/>
              </a:rPr>
              <a:t>to delivering IP datagrams:</a:t>
            </a:r>
          </a:p>
          <a:p>
            <a:pPr>
              <a:buNone/>
              <a:tabLst>
                <a:tab pos="906463" algn="l"/>
                <a:tab pos="2801938" algn="l"/>
                <a:tab pos="5661025" algn="l"/>
              </a:tabLst>
            </a:pPr>
            <a:r>
              <a:rPr lang="en-US" altLang="en-US">
                <a:solidFill>
                  <a:srgbClr val="C00000"/>
                </a:solidFill>
                <a:ea typeface="ＭＳ Ｐゴシック" panose="020B0600070205080204" pitchFamily="34" charset="-128"/>
              </a:rPr>
              <a:t>	1. 	</a:t>
            </a:r>
            <a:r>
              <a:rPr lang="en-US" altLang="en-US" b="1">
                <a:solidFill>
                  <a:srgbClr val="C00000"/>
                </a:solidFill>
                <a:ea typeface="ＭＳ Ｐゴシック" panose="020B0600070205080204" pitchFamily="34" charset="-128"/>
              </a:rPr>
              <a:t>Forwarding:</a:t>
            </a:r>
            <a:r>
              <a:rPr lang="en-US" altLang="en-US">
                <a:solidFill>
                  <a:srgbClr val="C00000"/>
                </a:solidFill>
                <a:ea typeface="ＭＳ Ｐゴシック" panose="020B0600070205080204" pitchFamily="34" charset="-128"/>
              </a:rPr>
              <a:t> 	</a:t>
            </a:r>
            <a:r>
              <a:rPr lang="en-US" altLang="en-US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How to pass a packet from an input interface to the 		output interface? </a:t>
            </a:r>
          </a:p>
          <a:p>
            <a:pPr>
              <a:buNone/>
              <a:tabLst>
                <a:tab pos="906463" algn="l"/>
                <a:tab pos="2801938" algn="l"/>
                <a:tab pos="5661025" algn="l"/>
              </a:tabLst>
            </a:pPr>
            <a:r>
              <a:rPr lang="en-US" altLang="en-US">
                <a:solidFill>
                  <a:srgbClr val="C00000"/>
                </a:solidFill>
                <a:ea typeface="ＭＳ Ｐゴシック" panose="020B0600070205080204" pitchFamily="34" charset="-128"/>
              </a:rPr>
              <a:t>	2.	</a:t>
            </a:r>
            <a:r>
              <a:rPr lang="en-US" altLang="en-US" b="1">
                <a:solidFill>
                  <a:srgbClr val="C00000"/>
                </a:solidFill>
                <a:ea typeface="ＭＳ Ｐゴシック" panose="020B0600070205080204" pitchFamily="34" charset="-128"/>
              </a:rPr>
              <a:t>Routing: 	</a:t>
            </a:r>
            <a:r>
              <a:rPr lang="en-US" altLang="en-US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How to find and setup the routing tables?</a:t>
            </a:r>
          </a:p>
          <a:p>
            <a:pPr>
              <a:buNone/>
              <a:tabLst>
                <a:tab pos="906463" algn="l"/>
                <a:tab pos="5661025" algn="l"/>
              </a:tabLst>
            </a:pPr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tabLst>
                <a:tab pos="906463" algn="l"/>
                <a:tab pos="5661025" algn="l"/>
              </a:tabLst>
            </a:pPr>
            <a:r>
              <a:rPr lang="en-US" altLang="en-US">
                <a:ea typeface="ＭＳ Ｐゴシック" panose="020B0600070205080204" pitchFamily="34" charset="-128"/>
              </a:rPr>
              <a:t>Forwarding must be done at line speed</a:t>
            </a:r>
          </a:p>
          <a:p>
            <a:pPr lvl="1">
              <a:tabLst>
                <a:tab pos="906463" algn="l"/>
                <a:tab pos="5661025" algn="l"/>
              </a:tabLst>
            </a:pPr>
            <a:r>
              <a:rPr lang="en-US" altLang="en-US" sz="2000">
                <a:ea typeface="ＭＳ Ｐゴシック" panose="020B0600070205080204" pitchFamily="34" charset="-128"/>
              </a:rPr>
              <a:t>on routers, forwarding is supported  by hardware</a:t>
            </a:r>
          </a:p>
          <a:p>
            <a:pPr lvl="1">
              <a:tabLst>
                <a:tab pos="906463" algn="l"/>
                <a:tab pos="5661025" algn="l"/>
              </a:tabLst>
            </a:pPr>
            <a:r>
              <a:rPr lang="en-US" altLang="en-US" sz="2000">
                <a:ea typeface="ＭＳ Ｐゴシック" panose="020B0600070205080204" pitchFamily="34" charset="-128"/>
              </a:rPr>
              <a:t>on PCs, forwarding is done in kernel of the operating system</a:t>
            </a:r>
          </a:p>
          <a:p>
            <a:pPr>
              <a:tabLst>
                <a:tab pos="906463" algn="l"/>
                <a:tab pos="5661025" algn="l"/>
              </a:tabLst>
            </a:pPr>
            <a:r>
              <a:rPr lang="en-US" altLang="en-US">
                <a:ea typeface="ＭＳ Ｐゴシック" panose="020B0600070205080204" pitchFamily="34" charset="-128"/>
              </a:rPr>
              <a:t>Routing is less time-critical</a:t>
            </a:r>
          </a:p>
          <a:p>
            <a:pPr lvl="1">
              <a:tabLst>
                <a:tab pos="906463" algn="l"/>
                <a:tab pos="5661025" algn="l"/>
              </a:tabLst>
            </a:pPr>
            <a:r>
              <a:rPr lang="en-US" altLang="en-US" sz="2000">
                <a:ea typeface="ＭＳ Ｐゴシック" panose="020B0600070205080204" pitchFamily="34" charset="-128"/>
              </a:rPr>
              <a:t>routing protocols run as a background process</a:t>
            </a:r>
          </a:p>
          <a:p>
            <a:pPr lvl="1">
              <a:tabLst>
                <a:tab pos="906463" algn="l"/>
                <a:tab pos="5661025" algn="l"/>
              </a:tabLst>
            </a:pPr>
            <a:r>
              <a:rPr lang="en-US" altLang="en-US" sz="2000">
                <a:ea typeface="ＭＳ Ｐゴシック" panose="020B0600070205080204" pitchFamily="34" charset="-128"/>
              </a:rPr>
              <a:t>routing protocols typically operate on the scale of minutes </a:t>
            </a:r>
          </a:p>
          <a:p>
            <a:pPr marL="457200" lvl="1" indent="0">
              <a:buNone/>
              <a:tabLst>
                <a:tab pos="906463" algn="l"/>
                <a:tab pos="5661025" algn="l"/>
              </a:tabLst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A9706F2-E569-A543-B39B-94B0D482FD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8899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>
            <a:extLst>
              <a:ext uri="{FF2B5EF4-FFF2-40B4-BE49-F238E27FC236}">
                <a16:creationId xmlns:a16="http://schemas.microsoft.com/office/drawing/2014/main" id="{417A831E-CBB2-4B7D-9D2A-EA5DDB32BB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Routing and forwarding</a:t>
            </a:r>
          </a:p>
        </p:txBody>
      </p:sp>
      <p:sp>
        <p:nvSpPr>
          <p:cNvPr id="397315" name="Rectangle 3">
            <a:extLst>
              <a:ext uri="{FF2B5EF4-FFF2-40B4-BE49-F238E27FC236}">
                <a16:creationId xmlns:a16="http://schemas.microsoft.com/office/drawing/2014/main" id="{9719AC1F-67B4-4412-A338-318D5F2D6E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FontTx/>
              <a:buNone/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ea typeface="+mn-ea"/>
              </a:rPr>
              <a:t>Routing functions </a:t>
            </a:r>
            <a:r>
              <a:rPr lang="en-US">
                <a:ea typeface="+mn-ea"/>
              </a:rPr>
              <a:t>include:</a:t>
            </a:r>
          </a:p>
          <a:p>
            <a:pPr lvl="1">
              <a:defRPr/>
            </a:pPr>
            <a:r>
              <a:rPr lang="en-US">
                <a:ea typeface="+mn-ea"/>
              </a:rPr>
              <a:t>route calculation</a:t>
            </a:r>
          </a:p>
          <a:p>
            <a:pPr lvl="1">
              <a:defRPr/>
            </a:pPr>
            <a:r>
              <a:rPr lang="en-US">
                <a:ea typeface="+mn-ea"/>
              </a:rPr>
              <a:t>maintenance of the routing table</a:t>
            </a:r>
          </a:p>
          <a:p>
            <a:pPr lvl="1">
              <a:defRPr/>
            </a:pPr>
            <a:r>
              <a:rPr lang="en-US">
                <a:ea typeface="+mn-ea"/>
              </a:rPr>
              <a:t>execution of routing protocols</a:t>
            </a:r>
          </a:p>
          <a:p>
            <a:pPr>
              <a:defRPr/>
            </a:pPr>
            <a:r>
              <a:rPr lang="en-US">
                <a:ea typeface="+mn-ea"/>
              </a:rPr>
              <a:t>On commercial routers  handled by a single general purpose processor, called </a:t>
            </a:r>
            <a:r>
              <a:rPr lang="en-US" i="1">
                <a:ea typeface="+mn-ea"/>
              </a:rPr>
              <a:t>route processor</a:t>
            </a:r>
            <a:endParaRPr lang="en-US">
              <a:ea typeface="+mn-ea"/>
            </a:endParaRPr>
          </a:p>
          <a:p>
            <a:pPr>
              <a:defRPr/>
            </a:pPr>
            <a:endParaRPr lang="en-US">
              <a:ea typeface="+mn-ea"/>
            </a:endParaRPr>
          </a:p>
          <a:p>
            <a:pPr>
              <a:buFontTx/>
              <a:buNone/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ea typeface="+mn-ea"/>
              </a:rPr>
              <a:t>IP forwarding is per-packet processing</a:t>
            </a:r>
          </a:p>
          <a:p>
            <a:pPr>
              <a:defRPr/>
            </a:pPr>
            <a:r>
              <a:rPr lang="en-US">
                <a:ea typeface="+mn-ea"/>
              </a:rPr>
              <a:t>On high-end commercial routers: </a:t>
            </a:r>
          </a:p>
          <a:p>
            <a:pPr lvl="1">
              <a:defRPr/>
            </a:pPr>
            <a:r>
              <a:rPr lang="en-US">
                <a:ea typeface="+mn-ea"/>
              </a:rPr>
              <a:t>IP forwarding is distributed</a:t>
            </a:r>
          </a:p>
          <a:p>
            <a:pPr lvl="1">
              <a:defRPr/>
            </a:pPr>
            <a:r>
              <a:rPr lang="en-US">
                <a:ea typeface="+mn-ea"/>
              </a:rPr>
              <a:t>Most work is done on interface card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E7E91F1-A792-5E4E-B414-4F6C32893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5" name="Rectangle 7">
            <a:extLst>
              <a:ext uri="{FF2B5EF4-FFF2-40B4-BE49-F238E27FC236}">
                <a16:creationId xmlns:a16="http://schemas.microsoft.com/office/drawing/2014/main" id="{D7E3400D-149C-4386-A97A-51AD4EB595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Slotted chassis</a:t>
            </a:r>
          </a:p>
        </p:txBody>
      </p:sp>
      <p:sp>
        <p:nvSpPr>
          <p:cNvPr id="401421" name="Rectangle 13">
            <a:extLst>
              <a:ext uri="{FF2B5EF4-FFF2-40B4-BE49-F238E27FC236}">
                <a16:creationId xmlns:a16="http://schemas.microsoft.com/office/drawing/2014/main" id="{6276374F-7D67-484C-A909-4E520B5E30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5487" y="4500041"/>
            <a:ext cx="9356313" cy="19812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400"/>
              <a:t>Large routers have a slotted chassis</a:t>
            </a:r>
          </a:p>
          <a:p>
            <a:pPr lvl="1">
              <a:defRPr/>
            </a:pPr>
            <a:r>
              <a:rPr lang="en-US"/>
              <a:t>Interface cards are inserted into slots</a:t>
            </a:r>
          </a:p>
          <a:p>
            <a:pPr lvl="1">
              <a:defRPr/>
            </a:pPr>
            <a:r>
              <a:rPr lang="en-US"/>
              <a:t>Route processor is also inserted as a slot</a:t>
            </a:r>
          </a:p>
          <a:p>
            <a:pPr lvl="1">
              <a:defRPr/>
            </a:pPr>
            <a:endParaRPr lang="en-US"/>
          </a:p>
          <a:p>
            <a:pPr>
              <a:defRPr/>
            </a:pPr>
            <a:r>
              <a:rPr lang="en-US" sz="2400"/>
              <a:t>This simplifies repairs and upgrades of components</a:t>
            </a:r>
          </a:p>
        </p:txBody>
      </p:sp>
      <p:graphicFrame>
        <p:nvGraphicFramePr>
          <p:cNvPr id="13316" name="Object 6">
            <a:extLst>
              <a:ext uri="{FF2B5EF4-FFF2-40B4-BE49-F238E27FC236}">
                <a16:creationId xmlns:a16="http://schemas.microsoft.com/office/drawing/2014/main" id="{B17E2AFC-7DF8-4365-9D75-B32DEA20D6EA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93238019"/>
              </p:ext>
            </p:extLst>
          </p:nvPr>
        </p:nvGraphicFramePr>
        <p:xfrm>
          <a:off x="951628" y="1706648"/>
          <a:ext cx="3568700" cy="270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4368800" imgH="3302000" progId="Visio.Drawing.6">
                  <p:embed/>
                </p:oleObj>
              </mc:Choice>
              <mc:Fallback>
                <p:oleObj name="Visio" r:id="rId4" imgW="4368800" imgH="3302000" progId="Visio.Drawing.6">
                  <p:embed/>
                  <p:pic>
                    <p:nvPicPr>
                      <p:cNvPr id="13316" name="Object 6">
                        <a:extLst>
                          <a:ext uri="{FF2B5EF4-FFF2-40B4-BE49-F238E27FC236}">
                            <a16:creationId xmlns:a16="http://schemas.microsoft.com/office/drawing/2014/main" id="{B17E2AFC-7DF8-4365-9D75-B32DEA20D6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1628" y="1706648"/>
                        <a:ext cx="3568700" cy="270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1417" name="Picture 9" descr="MANFRNT_With_Lots_O_Interfaces">
            <a:extLst>
              <a:ext uri="{FF2B5EF4-FFF2-40B4-BE49-F238E27FC236}">
                <a16:creationId xmlns:a16="http://schemas.microsoft.com/office/drawing/2014/main" id="{10DBA144-7536-492D-8249-1725BE78E30A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17959" y="1600200"/>
            <a:ext cx="1679575" cy="2667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7"/>
                    </a:srgbClr>
                  </a:outerShdw>
                </a:effectLst>
              </a14:hiddenEffects>
            </a:ext>
          </a:extLst>
        </p:spPr>
      </p:pic>
      <p:pic>
        <p:nvPicPr>
          <p:cNvPr id="401419" name="Picture 11" descr="FPC2OC48-01">
            <a:extLst>
              <a:ext uri="{FF2B5EF4-FFF2-40B4-BE49-F238E27FC236}">
                <a16:creationId xmlns:a16="http://schemas.microsoft.com/office/drawing/2014/main" id="{93B3D495-7005-46ED-B244-0FA349F40BF4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490822" y="2145549"/>
            <a:ext cx="2749550" cy="1682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7"/>
                    </a:srgbClr>
                  </a:outerShdw>
                </a:effectLst>
              </a14:hiddenEffects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A16D3E6-5413-F047-A91B-2690118A6C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>
            <a:extLst>
              <a:ext uri="{FF2B5EF4-FFF2-40B4-BE49-F238E27FC236}">
                <a16:creationId xmlns:a16="http://schemas.microsoft.com/office/drawing/2014/main" id="{2A9F1FA7-AA23-4D36-BB49-05B6C888C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</a:rPr>
              <a:t>Evolution of router </a:t>
            </a:r>
            <a:r>
              <a:rPr lang="en-US"/>
              <a:t>a</a:t>
            </a:r>
            <a:r>
              <a:rPr lang="en-US">
                <a:ea typeface="+mj-ea"/>
              </a:rPr>
              <a:t>rchitectures</a:t>
            </a:r>
          </a:p>
        </p:txBody>
      </p:sp>
      <p:sp>
        <p:nvSpPr>
          <p:cNvPr id="407555" name="Rectangle 3">
            <a:extLst>
              <a:ext uri="{FF2B5EF4-FFF2-40B4-BE49-F238E27FC236}">
                <a16:creationId xmlns:a16="http://schemas.microsoft.com/office/drawing/2014/main" id="{BE5F0CA5-F3A1-4DEE-BED3-9399A055B6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4462463" algn="l"/>
              </a:tabLst>
              <a:defRPr/>
            </a:pPr>
            <a:r>
              <a:rPr lang="en-US">
                <a:ea typeface="+mn-ea"/>
              </a:rPr>
              <a:t>Early routers were essentially general purpose computers </a:t>
            </a:r>
          </a:p>
          <a:p>
            <a:pPr>
              <a:tabLst>
                <a:tab pos="4462463" algn="l"/>
              </a:tabLst>
              <a:defRPr/>
            </a:pPr>
            <a:r>
              <a:rPr lang="en-US">
                <a:ea typeface="+mn-ea"/>
              </a:rPr>
              <a:t>Today, high-performance routers resemble supercomputers</a:t>
            </a:r>
          </a:p>
          <a:p>
            <a:pPr lvl="2">
              <a:tabLst>
                <a:tab pos="4462463" algn="l"/>
              </a:tabLst>
              <a:defRPr/>
            </a:pPr>
            <a:r>
              <a:rPr lang="en-US" sz="2400">
                <a:ea typeface="+mn-ea"/>
              </a:rPr>
              <a:t>Exploit parallelism</a:t>
            </a:r>
          </a:p>
          <a:p>
            <a:pPr lvl="2">
              <a:tabLst>
                <a:tab pos="4462463" algn="l"/>
              </a:tabLst>
              <a:defRPr/>
            </a:pPr>
            <a:r>
              <a:rPr lang="en-US" sz="2400">
                <a:ea typeface="+mn-ea"/>
              </a:rPr>
              <a:t>Special hardware components</a:t>
            </a:r>
          </a:p>
          <a:p>
            <a:pPr marL="914400" lvl="2" indent="0">
              <a:buNone/>
              <a:tabLst>
                <a:tab pos="4462463" algn="l"/>
              </a:tabLst>
              <a:defRPr/>
            </a:pPr>
            <a:endParaRPr lang="en-US">
              <a:ea typeface="+mn-ea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443BF91-EFA7-8B4D-87C1-49A4C85C2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>
            <a:extLst>
              <a:ext uri="{FF2B5EF4-FFF2-40B4-BE49-F238E27FC236}">
                <a16:creationId xmlns:a16="http://schemas.microsoft.com/office/drawing/2014/main" id="{70F66989-39F3-42FE-B868-611C37941B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4664" y="389053"/>
            <a:ext cx="11988800" cy="914400"/>
          </a:xfrm>
        </p:spPr>
        <p:txBody>
          <a:bodyPr/>
          <a:lstStyle/>
          <a:p>
            <a:pPr>
              <a:defRPr/>
            </a:pPr>
            <a:r>
              <a:rPr lang="en-US"/>
              <a:t>Early </a:t>
            </a:r>
            <a:r>
              <a:rPr lang="en-US">
                <a:ea typeface="+mj-ea"/>
              </a:rPr>
              <a:t>routers</a:t>
            </a:r>
          </a:p>
        </p:txBody>
      </p:sp>
      <p:sp>
        <p:nvSpPr>
          <p:cNvPr id="409603" name="Rectangle 3">
            <a:extLst>
              <a:ext uri="{FF2B5EF4-FFF2-40B4-BE49-F238E27FC236}">
                <a16:creationId xmlns:a16="http://schemas.microsoft.com/office/drawing/2014/main" id="{980B1D2B-DA3F-4213-99B8-0DECA7E5BC6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3200" y="1661276"/>
            <a:ext cx="6365124" cy="4587124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000"/>
              <a:t>This architecture is still used in low end routers</a:t>
            </a:r>
          </a:p>
          <a:p>
            <a:pPr>
              <a:lnSpc>
                <a:spcPct val="90000"/>
              </a:lnSpc>
              <a:defRPr/>
            </a:pPr>
            <a:endParaRPr lang="en-US" sz="2000"/>
          </a:p>
          <a:p>
            <a:pPr>
              <a:lnSpc>
                <a:spcPct val="90000"/>
              </a:lnSpc>
              <a:defRPr/>
            </a:pPr>
            <a:r>
              <a:rPr lang="en-US" sz="2000"/>
              <a:t>Arriving packets are copied to main memory via direct memory access (DMA) </a:t>
            </a:r>
          </a:p>
          <a:p>
            <a:pPr>
              <a:lnSpc>
                <a:spcPct val="90000"/>
              </a:lnSpc>
              <a:defRPr/>
            </a:pPr>
            <a:r>
              <a:rPr lang="en-US" sz="2000"/>
              <a:t>Interconnection network is a backplane (shared bus)</a:t>
            </a:r>
          </a:p>
          <a:p>
            <a:pPr>
              <a:lnSpc>
                <a:spcPct val="90000"/>
              </a:lnSpc>
              <a:defRPr/>
            </a:pPr>
            <a:r>
              <a:rPr lang="en-US" sz="2000"/>
              <a:t>All IP forwarding functions are performed in the central processor</a:t>
            </a:r>
          </a:p>
          <a:p>
            <a:pPr>
              <a:lnSpc>
                <a:spcPct val="90000"/>
              </a:lnSpc>
              <a:defRPr/>
            </a:pPr>
            <a:endParaRPr lang="en-US" sz="2000"/>
          </a:p>
          <a:p>
            <a:pPr>
              <a:lnSpc>
                <a:spcPct val="90000"/>
              </a:lnSpc>
              <a:defRPr/>
            </a:pPr>
            <a:r>
              <a:rPr lang="en-US" sz="2000"/>
              <a:t>Drawbacks: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/>
              <a:t>Forwarding performance is limited by CPU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/>
              <a:t>Capacity of shared bus limits the number of interface cards that can be connected </a:t>
            </a:r>
          </a:p>
        </p:txBody>
      </p:sp>
      <p:sp>
        <p:nvSpPr>
          <p:cNvPr id="409604" name="Rectangle 4">
            <a:extLst>
              <a:ext uri="{FF2B5EF4-FFF2-40B4-BE49-F238E27FC236}">
                <a16:creationId xmlns:a16="http://schemas.microsoft.com/office/drawing/2014/main" id="{D3756156-0BD8-41E9-BC2E-6D39DBD5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3A2A44EF-E525-4EFF-BB10-7DC27A1B67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658596"/>
              </p:ext>
            </p:extLst>
          </p:nvPr>
        </p:nvGraphicFramePr>
        <p:xfrm>
          <a:off x="6456729" y="1769081"/>
          <a:ext cx="5410200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8801100" imgH="6324600" progId="Visio.Drawing.6">
                  <p:embed/>
                </p:oleObj>
              </mc:Choice>
              <mc:Fallback>
                <p:oleObj name="Visio" r:id="rId3" imgW="8801100" imgH="6324600" progId="Visio.Drawing.6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3A2A44EF-E525-4EFF-BB10-7DC27A1B67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729" y="1769081"/>
                        <a:ext cx="5410200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06" name="Object 6">
            <a:extLst>
              <a:ext uri="{FF2B5EF4-FFF2-40B4-BE49-F238E27FC236}">
                <a16:creationId xmlns:a16="http://schemas.microsoft.com/office/drawing/2014/main" id="{13AF13F7-9CBF-4DAD-BFCC-E80E71511E5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68680522"/>
              </p:ext>
            </p:extLst>
          </p:nvPr>
        </p:nvGraphicFramePr>
        <p:xfrm>
          <a:off x="7569568" y="2531080"/>
          <a:ext cx="2543175" cy="310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5" imgW="3987800" imgH="4864100" progId="Visio.Drawing.6">
                  <p:embed/>
                </p:oleObj>
              </mc:Choice>
              <mc:Fallback>
                <p:oleObj name="Visio" r:id="rId5" imgW="3987800" imgH="4864100" progId="Visio.Drawing.6">
                  <p:embed/>
                  <p:pic>
                    <p:nvPicPr>
                      <p:cNvPr id="409606" name="Object 6">
                        <a:extLst>
                          <a:ext uri="{FF2B5EF4-FFF2-40B4-BE49-F238E27FC236}">
                            <a16:creationId xmlns:a16="http://schemas.microsoft.com/office/drawing/2014/main" id="{13AF13F7-9CBF-4DAD-BFCC-E80E71511E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9568" y="2531080"/>
                        <a:ext cx="2543175" cy="310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A82998-1525-AA47-834F-3D31CC9EAA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3E0E2D-E7F1-42FA-8A60-42963F2028E4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9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0</Words>
  <Application>Microsoft Macintosh PowerPoint</Application>
  <PresentationFormat>Widescreen</PresentationFormat>
  <Paragraphs>126</Paragraphs>
  <Slides>1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ＭＳ Ｐゴシック</vt:lpstr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Router Architecture</vt:lpstr>
      <vt:lpstr>Takeaways</vt:lpstr>
      <vt:lpstr>Router components</vt:lpstr>
      <vt:lpstr>Functional components</vt:lpstr>
      <vt:lpstr>Routing and forwarding</vt:lpstr>
      <vt:lpstr>Routing and forwarding</vt:lpstr>
      <vt:lpstr>Slotted chassis</vt:lpstr>
      <vt:lpstr>Evolution of router architectures</vt:lpstr>
      <vt:lpstr>Early routers</vt:lpstr>
      <vt:lpstr>“Second generation” router</vt:lpstr>
      <vt:lpstr>Another “second generation” architecture</vt:lpstr>
      <vt:lpstr>Modern router architecture</vt:lpstr>
      <vt:lpstr>Modern router architecture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</cp:revision>
  <dcterms:created xsi:type="dcterms:W3CDTF">2020-08-14T14:05:07Z</dcterms:created>
  <dcterms:modified xsi:type="dcterms:W3CDTF">2020-10-11T18:02:22Z</dcterms:modified>
</cp:coreProperties>
</file>